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oter6.xml" ContentType="application/vnd.openxmlformats-officedocument.wordprocessingml.foot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6D917302" w14:textId="77777777" w:rsidR="0081538F" w:rsidRPr="002177C5" w:rsidRDefault="0081538F" w:rsidP="0081538F">
      <w:pPr>
        <w:ind w:rightChars="-29" w:right="-64" w:firstLineChars="1300" w:firstLine="2848"/>
        <w:jc w:val="left"/>
        <w:rPr>
          <w:rFonts w:ascii="Arial" w:hAnsi="Arial" w:cs="Arial"/>
        </w:rPr>
      </w:pPr>
      <w:r w:rsidRPr="002177C5">
        <w:rPr>
          <w:rFonts w:ascii="Arial" w:hAnsi="Arial" w:cs="Arial"/>
        </w:rPr>
        <w:t xml:space="preserve">    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67"/>
        <w:gridCol w:w="2582"/>
        <w:gridCol w:w="2122"/>
        <w:gridCol w:w="2123"/>
      </w:tblGrid>
      <w:tr w:rsidR="00F61B3F" w:rsidRPr="002177C5" w14:paraId="41771DE9" w14:textId="77777777" w:rsidTr="00F61B3F">
        <w:tc>
          <w:tcPr>
            <w:tcW w:w="1667" w:type="dxa"/>
          </w:tcPr>
          <w:p w14:paraId="7FF5F6C7" w14:textId="3C852E00" w:rsidR="00F61B3F" w:rsidRPr="002177C5" w:rsidRDefault="00F61B3F" w:rsidP="00F61B3F">
            <w:pPr>
              <w:rPr>
                <w:rFonts w:ascii="Arial" w:hAnsi="Arial" w:cs="Arial"/>
              </w:rPr>
            </w:pPr>
            <w:r w:rsidRPr="002177C5">
              <w:rPr>
                <w:rFonts w:ascii="Arial" w:hAnsi="Arial" w:cs="Arial"/>
                <w:szCs w:val="20"/>
              </w:rPr>
              <w:t>Project</w:t>
            </w:r>
          </w:p>
        </w:tc>
        <w:tc>
          <w:tcPr>
            <w:tcW w:w="2582" w:type="dxa"/>
          </w:tcPr>
          <w:p w14:paraId="1A093598" w14:textId="66FDA11D" w:rsidR="00F61B3F" w:rsidRPr="002177C5" w:rsidRDefault="00F61B3F" w:rsidP="00F61B3F">
            <w:pPr>
              <w:ind w:firstLine="498"/>
              <w:rPr>
                <w:rFonts w:ascii="Arial" w:hAnsi="Arial" w:cs="Arial"/>
              </w:rPr>
            </w:pPr>
            <w:r w:rsidRPr="002177C5">
              <w:rPr>
                <w:rFonts w:ascii="Arial" w:eastAsia="宋体" w:hAnsi="Arial" w:cs="Arial"/>
                <w:kern w:val="0"/>
                <w:szCs w:val="20"/>
              </w:rPr>
              <w:t>FusionDrive</w:t>
            </w:r>
            <w:r w:rsidR="00737781" w:rsidRPr="002177C5">
              <w:rPr>
                <w:rFonts w:ascii="Arial" w:eastAsia="宋体" w:hAnsi="Arial" w:cs="Arial"/>
                <w:kern w:val="0"/>
                <w:szCs w:val="20"/>
              </w:rPr>
              <w:t>1M</w:t>
            </w:r>
            <w:r w:rsidR="007C6567" w:rsidRPr="002177C5">
              <w:rPr>
                <w:rFonts w:ascii="Arial" w:eastAsia="宋体" w:hAnsi="Arial" w:cs="Arial"/>
                <w:kern w:val="0"/>
                <w:szCs w:val="20"/>
              </w:rPr>
              <w:t>B</w:t>
            </w:r>
          </w:p>
        </w:tc>
        <w:tc>
          <w:tcPr>
            <w:tcW w:w="2122" w:type="dxa"/>
          </w:tcPr>
          <w:p w14:paraId="6E59C116" w14:textId="271FC14F" w:rsidR="00F61B3F" w:rsidRPr="002177C5" w:rsidRDefault="00F61B3F" w:rsidP="00F61B3F">
            <w:pPr>
              <w:ind w:firstLine="498"/>
              <w:rPr>
                <w:rFonts w:ascii="Arial" w:hAnsi="Arial" w:cs="Arial"/>
              </w:rPr>
            </w:pPr>
            <w:r w:rsidRPr="002177C5">
              <w:rPr>
                <w:rFonts w:ascii="Arial" w:hAnsi="Arial" w:cs="Arial"/>
                <w:szCs w:val="20"/>
              </w:rPr>
              <w:t>Confidentiality</w:t>
            </w:r>
          </w:p>
        </w:tc>
        <w:tc>
          <w:tcPr>
            <w:tcW w:w="2123" w:type="dxa"/>
          </w:tcPr>
          <w:p w14:paraId="04516407" w14:textId="0847CCF1" w:rsidR="00F61B3F" w:rsidRPr="002177C5" w:rsidRDefault="00F61B3F" w:rsidP="00F61B3F">
            <w:pPr>
              <w:ind w:firstLine="498"/>
              <w:rPr>
                <w:rFonts w:ascii="Arial" w:hAnsi="Arial" w:cs="Arial"/>
              </w:rPr>
            </w:pPr>
          </w:p>
        </w:tc>
      </w:tr>
      <w:tr w:rsidR="00F61B3F" w:rsidRPr="002177C5" w14:paraId="206DA949" w14:textId="77777777" w:rsidTr="00F61B3F">
        <w:tc>
          <w:tcPr>
            <w:tcW w:w="1667" w:type="dxa"/>
          </w:tcPr>
          <w:p w14:paraId="11C3446C" w14:textId="72B68119" w:rsidR="00F61B3F" w:rsidRPr="002177C5" w:rsidRDefault="00F61B3F" w:rsidP="00CB1198">
            <w:pPr>
              <w:rPr>
                <w:rFonts w:ascii="Arial" w:hAnsi="Arial" w:cs="Arial"/>
              </w:rPr>
            </w:pPr>
            <w:r w:rsidRPr="002177C5">
              <w:rPr>
                <w:rFonts w:ascii="Arial" w:hAnsi="Arial" w:cs="Arial"/>
                <w:szCs w:val="20"/>
              </w:rPr>
              <w:t>Version</w:t>
            </w:r>
          </w:p>
        </w:tc>
        <w:tc>
          <w:tcPr>
            <w:tcW w:w="2582" w:type="dxa"/>
          </w:tcPr>
          <w:p w14:paraId="0B248F5F" w14:textId="77DEE768" w:rsidR="00F61B3F" w:rsidRPr="002177C5" w:rsidRDefault="00F61B3F" w:rsidP="00F61B3F">
            <w:pPr>
              <w:ind w:firstLine="498"/>
              <w:rPr>
                <w:rFonts w:ascii="Arial" w:hAnsi="Arial" w:cs="Arial"/>
              </w:rPr>
            </w:pPr>
            <w:r w:rsidRPr="002177C5">
              <w:rPr>
                <w:rFonts w:ascii="Arial" w:hAnsi="Arial" w:cs="Arial"/>
                <w:color w:val="000000" w:themeColor="text1"/>
                <w:szCs w:val="20"/>
              </w:rPr>
              <w:t>0.1</w:t>
            </w:r>
          </w:p>
        </w:tc>
        <w:tc>
          <w:tcPr>
            <w:tcW w:w="2122" w:type="dxa"/>
          </w:tcPr>
          <w:p w14:paraId="149CE277" w14:textId="39E239A3" w:rsidR="00F61B3F" w:rsidRPr="002177C5" w:rsidRDefault="00F61B3F" w:rsidP="00F61B3F">
            <w:pPr>
              <w:ind w:firstLine="498"/>
              <w:rPr>
                <w:rFonts w:ascii="Arial" w:hAnsi="Arial" w:cs="Arial"/>
              </w:rPr>
            </w:pPr>
            <w:r w:rsidRPr="002177C5">
              <w:rPr>
                <w:rFonts w:ascii="Arial" w:hAnsi="Arial" w:cs="Arial"/>
                <w:szCs w:val="20"/>
              </w:rPr>
              <w:t>Page</w:t>
            </w:r>
          </w:p>
        </w:tc>
        <w:tc>
          <w:tcPr>
            <w:tcW w:w="2123" w:type="dxa"/>
          </w:tcPr>
          <w:p w14:paraId="61A8B67C" w14:textId="36C9F815" w:rsidR="00F61B3F" w:rsidRPr="002177C5" w:rsidRDefault="00F61B3F" w:rsidP="00F61B3F">
            <w:pPr>
              <w:ind w:firstLine="498"/>
              <w:rPr>
                <w:rFonts w:ascii="Arial" w:hAnsi="Arial" w:cs="Arial"/>
              </w:rPr>
            </w:pPr>
          </w:p>
        </w:tc>
      </w:tr>
    </w:tbl>
    <w:p w14:paraId="2A042120" w14:textId="77777777" w:rsidR="0081538F" w:rsidRPr="002177C5" w:rsidRDefault="0081538F" w:rsidP="0081538F">
      <w:pPr>
        <w:ind w:rightChars="-29" w:right="-64" w:firstLineChars="1300" w:firstLine="2848"/>
        <w:rPr>
          <w:rFonts w:ascii="Arial" w:hAnsi="Arial" w:cs="Arial"/>
        </w:rPr>
      </w:pPr>
    </w:p>
    <w:p w14:paraId="7B7786AA" w14:textId="77777777" w:rsidR="0081538F" w:rsidRPr="002177C5" w:rsidRDefault="0081538F" w:rsidP="0081538F">
      <w:pPr>
        <w:ind w:rightChars="-29" w:right="-64" w:firstLineChars="1300" w:firstLine="2848"/>
        <w:rPr>
          <w:rFonts w:ascii="Arial" w:hAnsi="Arial" w:cs="Arial"/>
        </w:rPr>
      </w:pPr>
    </w:p>
    <w:p w14:paraId="337610E2" w14:textId="77777777" w:rsidR="0081538F" w:rsidRPr="002177C5" w:rsidRDefault="0081538F" w:rsidP="0081538F">
      <w:pPr>
        <w:ind w:rightChars="-29" w:right="-64" w:firstLineChars="1300" w:firstLine="2848"/>
        <w:rPr>
          <w:rFonts w:ascii="Arial" w:hAnsi="Arial" w:cs="Arial"/>
        </w:rPr>
      </w:pPr>
    </w:p>
    <w:p w14:paraId="537281F2" w14:textId="77777777" w:rsidR="0081538F" w:rsidRPr="002177C5" w:rsidRDefault="0081538F" w:rsidP="0081538F">
      <w:pPr>
        <w:ind w:rightChars="-29" w:right="-64" w:firstLineChars="1300" w:firstLine="2848"/>
        <w:rPr>
          <w:rFonts w:ascii="Arial" w:hAnsi="Arial" w:cs="Arial"/>
        </w:rPr>
      </w:pPr>
    </w:p>
    <w:p w14:paraId="51E6D3CD" w14:textId="77777777" w:rsidR="0081538F" w:rsidRPr="002177C5" w:rsidRDefault="0081538F" w:rsidP="0081538F">
      <w:pPr>
        <w:ind w:rightChars="-29" w:right="-64" w:firstLineChars="1300" w:firstLine="2848"/>
        <w:rPr>
          <w:rFonts w:ascii="Arial" w:hAnsi="Arial" w:cs="Arial"/>
        </w:rPr>
      </w:pPr>
    </w:p>
    <w:p w14:paraId="1F584C7F" w14:textId="77777777" w:rsidR="0081538F" w:rsidRPr="002177C5" w:rsidRDefault="0081538F" w:rsidP="0081538F">
      <w:pPr>
        <w:ind w:rightChars="-29" w:right="-64" w:firstLineChars="1300" w:firstLine="2848"/>
        <w:rPr>
          <w:rFonts w:ascii="Arial" w:hAnsi="Arial" w:cs="Arial"/>
        </w:rPr>
      </w:pPr>
    </w:p>
    <w:p w14:paraId="197B62A1" w14:textId="77777777" w:rsidR="0081538F" w:rsidRPr="002177C5" w:rsidRDefault="0081538F" w:rsidP="0081538F">
      <w:pPr>
        <w:ind w:rightChars="-29" w:right="-64" w:firstLineChars="1300" w:firstLine="2848"/>
        <w:rPr>
          <w:rFonts w:ascii="Arial" w:hAnsi="Arial" w:cs="Arial"/>
        </w:rPr>
      </w:pPr>
    </w:p>
    <w:p w14:paraId="2D8380B3" w14:textId="77777777" w:rsidR="0081538F" w:rsidRPr="002177C5" w:rsidRDefault="0081538F" w:rsidP="0081538F">
      <w:pPr>
        <w:ind w:rightChars="-29" w:right="-64" w:firstLineChars="1300" w:firstLine="2848"/>
        <w:rPr>
          <w:rFonts w:ascii="Arial" w:hAnsi="Arial" w:cs="Arial"/>
        </w:rPr>
      </w:pPr>
    </w:p>
    <w:p w14:paraId="28ED0E13" w14:textId="2AF628E6" w:rsidR="0081538F" w:rsidRPr="002177C5" w:rsidRDefault="00A1560B" w:rsidP="0081538F">
      <w:pPr>
        <w:jc w:val="center"/>
        <w:rPr>
          <w:rFonts w:ascii="Arial" w:hAnsi="Arial" w:cs="Arial"/>
          <w:b/>
          <w:spacing w:val="20"/>
          <w:w w:val="90"/>
          <w:sz w:val="56"/>
          <w:szCs w:val="56"/>
        </w:rPr>
      </w:pPr>
      <w:r w:rsidRPr="002177C5">
        <w:rPr>
          <w:rFonts w:ascii="Arial" w:hAnsi="Arial" w:cs="Arial"/>
          <w:b/>
          <w:spacing w:val="20"/>
          <w:w w:val="90"/>
          <w:sz w:val="56"/>
          <w:szCs w:val="56"/>
        </w:rPr>
        <w:t xml:space="preserve">BootROM </w:t>
      </w:r>
      <w:r w:rsidR="007A6EE6" w:rsidRPr="002177C5">
        <w:rPr>
          <w:rFonts w:ascii="Arial" w:hAnsi="Arial" w:cs="Arial"/>
          <w:b/>
          <w:spacing w:val="20"/>
          <w:w w:val="90"/>
          <w:sz w:val="56"/>
          <w:szCs w:val="56"/>
        </w:rPr>
        <w:t xml:space="preserve">Software </w:t>
      </w:r>
      <w:r w:rsidR="00C8342A" w:rsidRPr="00C8342A">
        <w:rPr>
          <w:rFonts w:ascii="Arial" w:hAnsi="Arial" w:cs="Arial"/>
          <w:b/>
          <w:spacing w:val="20"/>
          <w:w w:val="90"/>
          <w:sz w:val="56"/>
          <w:szCs w:val="56"/>
        </w:rPr>
        <w:t xml:space="preserve">Technology </w:t>
      </w:r>
      <w:r w:rsidR="00033358" w:rsidRPr="002177C5">
        <w:rPr>
          <w:rFonts w:ascii="Arial" w:hAnsi="Arial" w:cs="Arial"/>
          <w:b/>
          <w:spacing w:val="20"/>
          <w:w w:val="90"/>
          <w:sz w:val="56"/>
          <w:szCs w:val="56"/>
        </w:rPr>
        <w:t>S</w:t>
      </w:r>
      <w:r w:rsidR="007A6EE6" w:rsidRPr="002177C5">
        <w:rPr>
          <w:rFonts w:ascii="Arial" w:hAnsi="Arial" w:cs="Arial"/>
          <w:b/>
          <w:spacing w:val="20"/>
          <w:w w:val="90"/>
          <w:sz w:val="56"/>
          <w:szCs w:val="56"/>
        </w:rPr>
        <w:t>olutions</w:t>
      </w:r>
    </w:p>
    <w:p w14:paraId="2941A77A" w14:textId="4E994F83" w:rsidR="0081538F" w:rsidRPr="002177C5" w:rsidRDefault="004D049E" w:rsidP="0081538F">
      <w:pPr>
        <w:jc w:val="center"/>
        <w:rPr>
          <w:rFonts w:ascii="Arial" w:hAnsi="Arial" w:cs="Arial"/>
          <w:sz w:val="28"/>
          <w:szCs w:val="28"/>
        </w:rPr>
      </w:pPr>
      <w:r w:rsidRPr="002177C5">
        <w:rPr>
          <w:rFonts w:ascii="Arial" w:hAnsi="Arial" w:cs="Arial"/>
          <w:sz w:val="28"/>
          <w:szCs w:val="28"/>
        </w:rPr>
        <w:t>---</w:t>
      </w:r>
      <w:r w:rsidRPr="002177C5">
        <w:rPr>
          <w:rFonts w:ascii="Arial" w:hAnsi="Arial" w:cs="Arial"/>
          <w:b/>
          <w:spacing w:val="20"/>
          <w:w w:val="90"/>
          <w:sz w:val="26"/>
          <w:szCs w:val="26"/>
        </w:rPr>
        <w:t>FusionDrive1MB</w:t>
      </w:r>
    </w:p>
    <w:p w14:paraId="1A8C6358" w14:textId="16CBE2CD" w:rsidR="006A01A1" w:rsidRPr="002177C5" w:rsidRDefault="006A01A1" w:rsidP="0081538F">
      <w:pPr>
        <w:jc w:val="center"/>
        <w:rPr>
          <w:rFonts w:ascii="Arial" w:hAnsi="Arial" w:cs="Arial"/>
          <w:sz w:val="28"/>
          <w:szCs w:val="28"/>
        </w:rPr>
      </w:pPr>
    </w:p>
    <w:p w14:paraId="26C89AAB" w14:textId="77777777" w:rsidR="006A01A1" w:rsidRPr="002177C5" w:rsidRDefault="006A01A1" w:rsidP="0081538F">
      <w:pPr>
        <w:jc w:val="center"/>
        <w:rPr>
          <w:rFonts w:ascii="Arial" w:hAnsi="Arial" w:cs="Arial"/>
          <w:sz w:val="28"/>
          <w:szCs w:val="28"/>
        </w:rPr>
      </w:pPr>
    </w:p>
    <w:p w14:paraId="56C2AC1D" w14:textId="77777777" w:rsidR="0081538F" w:rsidRPr="002177C5" w:rsidRDefault="0081538F" w:rsidP="0081538F">
      <w:pPr>
        <w:jc w:val="center"/>
        <w:rPr>
          <w:rFonts w:ascii="Arial" w:hAnsi="Arial" w:cs="Arial"/>
          <w:sz w:val="28"/>
          <w:szCs w:val="28"/>
        </w:rPr>
      </w:pPr>
    </w:p>
    <w:p w14:paraId="45F8324A" w14:textId="77777777" w:rsidR="0081538F" w:rsidRPr="002177C5" w:rsidRDefault="0081538F" w:rsidP="0081538F">
      <w:pPr>
        <w:jc w:val="center"/>
        <w:rPr>
          <w:rFonts w:ascii="Arial" w:hAnsi="Arial" w:cs="Arial"/>
          <w:sz w:val="28"/>
          <w:szCs w:val="28"/>
        </w:rPr>
      </w:pPr>
    </w:p>
    <w:p w14:paraId="5DAE25A9" w14:textId="77777777" w:rsidR="0081538F" w:rsidRPr="002177C5" w:rsidRDefault="0081538F" w:rsidP="0081538F">
      <w:pPr>
        <w:jc w:val="center"/>
        <w:rPr>
          <w:rFonts w:ascii="Arial" w:hAnsi="Arial" w:cs="Arial"/>
          <w:sz w:val="28"/>
          <w:szCs w:val="28"/>
        </w:rPr>
      </w:pPr>
    </w:p>
    <w:p w14:paraId="7CE7A9FE" w14:textId="77777777" w:rsidR="0081538F" w:rsidRPr="002177C5" w:rsidRDefault="0081538F" w:rsidP="0081538F">
      <w:pPr>
        <w:jc w:val="center"/>
        <w:rPr>
          <w:rFonts w:ascii="Arial" w:hAnsi="Arial" w:cs="Arial"/>
          <w:sz w:val="28"/>
          <w:szCs w:val="28"/>
        </w:rPr>
      </w:pPr>
    </w:p>
    <w:p w14:paraId="5E71812A" w14:textId="77777777" w:rsidR="0081538F" w:rsidRPr="002177C5" w:rsidRDefault="0081538F" w:rsidP="0081538F">
      <w:pPr>
        <w:ind w:firstLineChars="80" w:firstLine="175"/>
        <w:rPr>
          <w:rFonts w:ascii="Arial" w:hAnsi="Arial" w:cs="Arial"/>
        </w:rPr>
        <w:sectPr w:rsidR="0081538F" w:rsidRPr="002177C5" w:rsidSect="0081538F">
          <w:headerReference w:type="even" r:id="rId8"/>
          <w:footerReference w:type="even" r:id="rId9"/>
          <w:footerReference w:type="default" r:id="rId10"/>
          <w:headerReference w:type="first" r:id="rId11"/>
          <w:footerReference w:type="first" r:id="rId12"/>
          <w:endnotePr>
            <w:numFmt w:val="decimal"/>
          </w:endnotePr>
          <w:pgSz w:w="11906" w:h="16838"/>
          <w:pgMar w:top="2155" w:right="1701" w:bottom="1701" w:left="1701" w:header="1701" w:footer="1304" w:gutter="0"/>
          <w:pgNumType w:fmt="numberInDash" w:start="21"/>
          <w:cols w:space="425"/>
          <w:docGrid w:type="linesAndChars" w:linePitch="395" w:charSpace="1861"/>
        </w:sectPr>
      </w:pPr>
    </w:p>
    <w:p w14:paraId="437506E4" w14:textId="77777777" w:rsidR="0081538F" w:rsidRPr="002177C5" w:rsidRDefault="0081538F" w:rsidP="0081538F">
      <w:pPr>
        <w:pStyle w:val="af1"/>
        <w:spacing w:line="288" w:lineRule="auto"/>
        <w:rPr>
          <w:rFonts w:ascii="Arial" w:hAnsi="Arial" w:cs="Arial"/>
          <w:color w:val="auto"/>
          <w:sz w:val="24"/>
        </w:rPr>
        <w:sectPr w:rsidR="0081538F" w:rsidRPr="002177C5">
          <w:headerReference w:type="even" r:id="rId13"/>
          <w:headerReference w:type="default" r:id="rId14"/>
          <w:footerReference w:type="even" r:id="rId15"/>
          <w:footerReference w:type="default" r:id="rId16"/>
          <w:endnotePr>
            <w:numFmt w:val="decimal"/>
          </w:endnotePr>
          <w:type w:val="continuous"/>
          <w:pgSz w:w="11906" w:h="16838"/>
          <w:pgMar w:top="2155" w:right="1701" w:bottom="1701" w:left="1701" w:header="1701" w:footer="1304" w:gutter="0"/>
          <w:pgNumType w:fmt="upperRoman" w:start="1"/>
          <w:cols w:space="425"/>
          <w:docGrid w:type="linesAndChars" w:linePitch="391" w:charSpace="1861"/>
        </w:sectPr>
      </w:pPr>
      <w:bookmarkStart w:id="0" w:name="OLE_LINK26"/>
      <w:bookmarkStart w:id="1" w:name="OLE_LINK27"/>
      <w:r w:rsidRPr="002177C5">
        <w:rPr>
          <w:rFonts w:ascii="Arial" w:hAnsi="Arial" w:cs="Arial"/>
          <w:color w:val="auto"/>
        </w:rPr>
        <w:t xml:space="preserve"> </w:t>
      </w:r>
      <w:bookmarkEnd w:id="0"/>
      <w:bookmarkEnd w:id="1"/>
    </w:p>
    <w:p w14:paraId="7B964279" w14:textId="07AF0683" w:rsidR="0081538F" w:rsidRPr="002177C5" w:rsidRDefault="006F6BD9" w:rsidP="008E77E2">
      <w:pPr>
        <w:pStyle w:val="1"/>
        <w:numPr>
          <w:ilvl w:val="0"/>
          <w:numId w:val="0"/>
        </w:numPr>
        <w:ind w:left="425"/>
        <w:rPr>
          <w:sz w:val="24"/>
        </w:rPr>
      </w:pPr>
      <w:bookmarkStart w:id="2" w:name="_Toc179555313"/>
      <w:bookmarkStart w:id="3" w:name="_Toc182917108"/>
      <w:r w:rsidRPr="002177C5">
        <w:lastRenderedPageBreak/>
        <w:t>Document Change History</w:t>
      </w:r>
      <w:bookmarkEnd w:id="2"/>
      <w:bookmarkEnd w:id="3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3114"/>
        <w:gridCol w:w="1559"/>
        <w:gridCol w:w="3821"/>
      </w:tblGrid>
      <w:tr w:rsidR="00615601" w:rsidRPr="002177C5" w14:paraId="0C0E660E" w14:textId="77777777" w:rsidTr="007569AC">
        <w:tc>
          <w:tcPr>
            <w:tcW w:w="3114" w:type="dxa"/>
          </w:tcPr>
          <w:p w14:paraId="4E812081" w14:textId="348D89DF" w:rsidR="00615601" w:rsidRPr="002177C5" w:rsidRDefault="00615601" w:rsidP="00615601">
            <w:pPr>
              <w:rPr>
                <w:rFonts w:ascii="Arial" w:hAnsi="Arial" w:cs="Arial"/>
                <w:szCs w:val="21"/>
              </w:rPr>
            </w:pPr>
            <w:r w:rsidRPr="002177C5">
              <w:rPr>
                <w:rFonts w:ascii="Arial" w:hAnsi="Arial" w:cs="Arial"/>
                <w:szCs w:val="21"/>
              </w:rPr>
              <w:t>Release Version</w:t>
            </w:r>
          </w:p>
        </w:tc>
        <w:tc>
          <w:tcPr>
            <w:tcW w:w="1559" w:type="dxa"/>
          </w:tcPr>
          <w:p w14:paraId="4AC8DB24" w14:textId="51F7DAC1" w:rsidR="00615601" w:rsidRPr="002177C5" w:rsidRDefault="00615601" w:rsidP="00615601">
            <w:pPr>
              <w:rPr>
                <w:rFonts w:ascii="Arial" w:hAnsi="Arial" w:cs="Arial"/>
                <w:szCs w:val="21"/>
              </w:rPr>
            </w:pPr>
            <w:r w:rsidRPr="002177C5">
              <w:rPr>
                <w:rFonts w:ascii="Arial" w:hAnsi="Arial" w:cs="Arial"/>
                <w:szCs w:val="21"/>
              </w:rPr>
              <w:t>Date</w:t>
            </w:r>
          </w:p>
        </w:tc>
        <w:tc>
          <w:tcPr>
            <w:tcW w:w="3821" w:type="dxa"/>
          </w:tcPr>
          <w:p w14:paraId="168BCB99" w14:textId="2A9DF803" w:rsidR="00615601" w:rsidRPr="002177C5" w:rsidRDefault="00615601" w:rsidP="00615601">
            <w:pPr>
              <w:rPr>
                <w:rFonts w:ascii="Arial" w:hAnsi="Arial" w:cs="Arial"/>
                <w:szCs w:val="21"/>
              </w:rPr>
            </w:pPr>
            <w:r w:rsidRPr="002177C5">
              <w:rPr>
                <w:rFonts w:ascii="Arial" w:hAnsi="Arial" w:cs="Arial"/>
                <w:szCs w:val="21"/>
              </w:rPr>
              <w:t>Change Description</w:t>
            </w:r>
          </w:p>
        </w:tc>
      </w:tr>
      <w:tr w:rsidR="00615601" w:rsidRPr="002177C5" w14:paraId="445A1177" w14:textId="77777777" w:rsidTr="007569AC">
        <w:tc>
          <w:tcPr>
            <w:tcW w:w="3114" w:type="dxa"/>
          </w:tcPr>
          <w:p w14:paraId="1F6DE6C7" w14:textId="04088BAF" w:rsidR="00615601" w:rsidRPr="002177C5" w:rsidRDefault="00615601" w:rsidP="00615601">
            <w:pPr>
              <w:rPr>
                <w:rFonts w:ascii="Arial" w:hAnsi="Arial" w:cs="Arial"/>
                <w:szCs w:val="21"/>
              </w:rPr>
            </w:pPr>
            <w:r w:rsidRPr="002177C5">
              <w:rPr>
                <w:rFonts w:ascii="Arial" w:hAnsi="Arial" w:cs="Arial"/>
                <w:szCs w:val="21"/>
              </w:rPr>
              <w:t>0.1</w:t>
            </w:r>
          </w:p>
        </w:tc>
        <w:tc>
          <w:tcPr>
            <w:tcW w:w="1559" w:type="dxa"/>
          </w:tcPr>
          <w:p w14:paraId="563B22E7" w14:textId="6CF4690F" w:rsidR="00615601" w:rsidRPr="002177C5" w:rsidRDefault="00615601" w:rsidP="00615601">
            <w:pPr>
              <w:rPr>
                <w:rFonts w:ascii="Arial" w:hAnsi="Arial" w:cs="Arial"/>
                <w:szCs w:val="21"/>
              </w:rPr>
            </w:pPr>
            <w:r w:rsidRPr="002177C5">
              <w:rPr>
                <w:rFonts w:ascii="Arial" w:hAnsi="Arial" w:cs="Arial"/>
                <w:szCs w:val="21"/>
              </w:rPr>
              <w:t>2024/09/05</w:t>
            </w:r>
          </w:p>
        </w:tc>
        <w:tc>
          <w:tcPr>
            <w:tcW w:w="3821" w:type="dxa"/>
          </w:tcPr>
          <w:p w14:paraId="35B6E41E" w14:textId="02C6826C" w:rsidR="00615601" w:rsidRPr="002177C5" w:rsidRDefault="00615601" w:rsidP="00615601">
            <w:pPr>
              <w:rPr>
                <w:rFonts w:ascii="Arial" w:hAnsi="Arial" w:cs="Arial"/>
                <w:szCs w:val="21"/>
              </w:rPr>
            </w:pPr>
            <w:r w:rsidRPr="002177C5">
              <w:rPr>
                <w:rFonts w:ascii="Arial" w:hAnsi="Arial" w:cs="Arial"/>
              </w:rPr>
              <w:t>Initial release</w:t>
            </w:r>
          </w:p>
        </w:tc>
      </w:tr>
      <w:tr w:rsidR="00615601" w:rsidRPr="002177C5" w14:paraId="7760A5AE" w14:textId="77777777" w:rsidTr="007569AC">
        <w:tc>
          <w:tcPr>
            <w:tcW w:w="3114" w:type="dxa"/>
          </w:tcPr>
          <w:p w14:paraId="4E5CCF68" w14:textId="77777777" w:rsidR="00615601" w:rsidRPr="002177C5" w:rsidRDefault="00615601" w:rsidP="00615601">
            <w:pPr>
              <w:rPr>
                <w:rFonts w:ascii="Arial" w:hAnsi="Arial" w:cs="Arial"/>
              </w:rPr>
            </w:pPr>
          </w:p>
        </w:tc>
        <w:tc>
          <w:tcPr>
            <w:tcW w:w="1559" w:type="dxa"/>
          </w:tcPr>
          <w:p w14:paraId="598DA611" w14:textId="77777777" w:rsidR="00615601" w:rsidRPr="002177C5" w:rsidRDefault="00615601" w:rsidP="00615601">
            <w:pPr>
              <w:rPr>
                <w:rFonts w:ascii="Arial" w:hAnsi="Arial" w:cs="Arial"/>
              </w:rPr>
            </w:pPr>
          </w:p>
        </w:tc>
        <w:tc>
          <w:tcPr>
            <w:tcW w:w="3821" w:type="dxa"/>
          </w:tcPr>
          <w:p w14:paraId="2A28B97C" w14:textId="77777777" w:rsidR="00615601" w:rsidRPr="002177C5" w:rsidRDefault="00615601" w:rsidP="00615601">
            <w:pPr>
              <w:rPr>
                <w:rFonts w:ascii="Arial" w:hAnsi="Arial" w:cs="Arial"/>
              </w:rPr>
            </w:pPr>
          </w:p>
        </w:tc>
      </w:tr>
      <w:tr w:rsidR="00A84AB5" w:rsidRPr="002177C5" w14:paraId="29AB74D0" w14:textId="77777777" w:rsidTr="007569AC">
        <w:tc>
          <w:tcPr>
            <w:tcW w:w="3114" w:type="dxa"/>
          </w:tcPr>
          <w:p w14:paraId="51C10A08" w14:textId="77777777" w:rsidR="0081538F" w:rsidRPr="002177C5" w:rsidRDefault="0081538F" w:rsidP="007569AC">
            <w:pPr>
              <w:rPr>
                <w:rFonts w:ascii="Arial" w:hAnsi="Arial" w:cs="Arial"/>
              </w:rPr>
            </w:pPr>
          </w:p>
        </w:tc>
        <w:tc>
          <w:tcPr>
            <w:tcW w:w="1559" w:type="dxa"/>
          </w:tcPr>
          <w:p w14:paraId="75AABEA1" w14:textId="77777777" w:rsidR="0081538F" w:rsidRPr="002177C5" w:rsidRDefault="0081538F" w:rsidP="007569AC">
            <w:pPr>
              <w:rPr>
                <w:rFonts w:ascii="Arial" w:hAnsi="Arial" w:cs="Arial"/>
              </w:rPr>
            </w:pPr>
          </w:p>
        </w:tc>
        <w:tc>
          <w:tcPr>
            <w:tcW w:w="3821" w:type="dxa"/>
          </w:tcPr>
          <w:p w14:paraId="32600BA5" w14:textId="77777777" w:rsidR="0081538F" w:rsidRPr="002177C5" w:rsidRDefault="0081538F" w:rsidP="007569AC">
            <w:pPr>
              <w:rPr>
                <w:rFonts w:ascii="Arial" w:hAnsi="Arial" w:cs="Arial"/>
              </w:rPr>
            </w:pPr>
          </w:p>
        </w:tc>
      </w:tr>
      <w:tr w:rsidR="00A84AB5" w:rsidRPr="002177C5" w14:paraId="4F251861" w14:textId="77777777" w:rsidTr="007569AC">
        <w:tc>
          <w:tcPr>
            <w:tcW w:w="3114" w:type="dxa"/>
          </w:tcPr>
          <w:p w14:paraId="31AD080F" w14:textId="77777777" w:rsidR="0081538F" w:rsidRPr="002177C5" w:rsidRDefault="0081538F" w:rsidP="007569AC">
            <w:pPr>
              <w:rPr>
                <w:rFonts w:ascii="Arial" w:hAnsi="Arial" w:cs="Arial"/>
              </w:rPr>
            </w:pPr>
          </w:p>
        </w:tc>
        <w:tc>
          <w:tcPr>
            <w:tcW w:w="1559" w:type="dxa"/>
          </w:tcPr>
          <w:p w14:paraId="561AFFA4" w14:textId="77777777" w:rsidR="0081538F" w:rsidRPr="002177C5" w:rsidRDefault="0081538F" w:rsidP="007569AC">
            <w:pPr>
              <w:rPr>
                <w:rFonts w:ascii="Arial" w:hAnsi="Arial" w:cs="Arial"/>
              </w:rPr>
            </w:pPr>
          </w:p>
        </w:tc>
        <w:tc>
          <w:tcPr>
            <w:tcW w:w="3821" w:type="dxa"/>
          </w:tcPr>
          <w:p w14:paraId="64CE0866" w14:textId="77777777" w:rsidR="0081538F" w:rsidRPr="002177C5" w:rsidRDefault="0081538F" w:rsidP="007569AC">
            <w:pPr>
              <w:rPr>
                <w:rFonts w:ascii="Arial" w:hAnsi="Arial" w:cs="Arial"/>
              </w:rPr>
            </w:pPr>
          </w:p>
        </w:tc>
      </w:tr>
      <w:tr w:rsidR="00A84AB5" w:rsidRPr="002177C5" w14:paraId="152BC514" w14:textId="77777777" w:rsidTr="007569AC">
        <w:tc>
          <w:tcPr>
            <w:tcW w:w="3114" w:type="dxa"/>
          </w:tcPr>
          <w:p w14:paraId="5D252D95" w14:textId="77777777" w:rsidR="0081538F" w:rsidRPr="002177C5" w:rsidRDefault="0081538F" w:rsidP="007569AC">
            <w:pPr>
              <w:rPr>
                <w:rFonts w:ascii="Arial" w:hAnsi="Arial" w:cs="Arial"/>
              </w:rPr>
            </w:pPr>
          </w:p>
        </w:tc>
        <w:tc>
          <w:tcPr>
            <w:tcW w:w="1559" w:type="dxa"/>
          </w:tcPr>
          <w:p w14:paraId="76529FFE" w14:textId="77777777" w:rsidR="0081538F" w:rsidRPr="002177C5" w:rsidRDefault="0081538F" w:rsidP="007569AC">
            <w:pPr>
              <w:rPr>
                <w:rFonts w:ascii="Arial" w:hAnsi="Arial" w:cs="Arial"/>
              </w:rPr>
            </w:pPr>
          </w:p>
        </w:tc>
        <w:tc>
          <w:tcPr>
            <w:tcW w:w="3821" w:type="dxa"/>
          </w:tcPr>
          <w:p w14:paraId="5AD0BE92" w14:textId="77777777" w:rsidR="0081538F" w:rsidRPr="002177C5" w:rsidRDefault="0081538F" w:rsidP="007569AC">
            <w:pPr>
              <w:rPr>
                <w:rFonts w:ascii="Arial" w:hAnsi="Arial" w:cs="Arial"/>
              </w:rPr>
            </w:pPr>
          </w:p>
        </w:tc>
      </w:tr>
    </w:tbl>
    <w:p w14:paraId="4B34422B" w14:textId="77777777" w:rsidR="0081538F" w:rsidRPr="002177C5" w:rsidRDefault="0081538F" w:rsidP="0081538F">
      <w:pPr>
        <w:pStyle w:val="ae"/>
        <w:ind w:firstLine="498"/>
        <w:rPr>
          <w:rFonts w:ascii="Arial" w:hAnsi="Arial" w:cs="Arial"/>
          <w:sz w:val="24"/>
          <w:szCs w:val="24"/>
        </w:rPr>
        <w:sectPr w:rsidR="0081538F" w:rsidRPr="002177C5">
          <w:headerReference w:type="even" r:id="rId17"/>
          <w:headerReference w:type="default" r:id="rId18"/>
          <w:footerReference w:type="default" r:id="rId19"/>
          <w:endnotePr>
            <w:numFmt w:val="decimal"/>
          </w:endnotePr>
          <w:pgSz w:w="11906" w:h="16838"/>
          <w:pgMar w:top="2155" w:right="1701" w:bottom="1701" w:left="1701" w:header="1701" w:footer="1304" w:gutter="0"/>
          <w:pgNumType w:start="1"/>
          <w:cols w:space="425"/>
          <w:docGrid w:type="linesAndChars" w:linePitch="391" w:charSpace="1861"/>
        </w:sectPr>
      </w:pPr>
    </w:p>
    <w:sdt>
      <w:sdtPr>
        <w:rPr>
          <w:rFonts w:ascii="Arial" w:eastAsiaTheme="minorEastAsia" w:hAnsi="Arial" w:cs="Arial"/>
          <w:color w:val="auto"/>
          <w:kern w:val="2"/>
          <w:sz w:val="21"/>
          <w:szCs w:val="22"/>
          <w:lang w:val="zh-CN"/>
        </w:rPr>
        <w:id w:val="-133552315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1715C60" w14:textId="4AD370EF" w:rsidR="00E0400D" w:rsidRPr="002177C5" w:rsidRDefault="00E0400D" w:rsidP="008E77E2">
          <w:pPr>
            <w:pStyle w:val="TOC"/>
            <w:rPr>
              <w:rFonts w:ascii="Arial" w:hAnsi="Arial" w:cs="Arial"/>
            </w:rPr>
          </w:pPr>
        </w:p>
        <w:p w14:paraId="5EE231B1" w14:textId="25CC049F" w:rsidR="00F469BB" w:rsidRPr="002177C5" w:rsidRDefault="00E0400D">
          <w:pPr>
            <w:pStyle w:val="TOC1"/>
            <w:tabs>
              <w:tab w:val="right" w:leader="dot" w:pos="8296"/>
            </w:tabs>
            <w:rPr>
              <w:rFonts w:ascii="Arial" w:hAnsi="Arial" w:cs="Arial"/>
              <w:noProof/>
            </w:rPr>
          </w:pPr>
          <w:r w:rsidRPr="002177C5">
            <w:rPr>
              <w:rFonts w:ascii="Arial" w:hAnsi="Arial" w:cs="Arial"/>
            </w:rPr>
            <w:fldChar w:fldCharType="begin"/>
          </w:r>
          <w:r w:rsidRPr="002177C5">
            <w:rPr>
              <w:rFonts w:ascii="Arial" w:hAnsi="Arial" w:cs="Arial"/>
            </w:rPr>
            <w:instrText xml:space="preserve"> TOC \o "1-3" \h \z \u </w:instrText>
          </w:r>
          <w:r w:rsidRPr="002177C5">
            <w:rPr>
              <w:rFonts w:ascii="Arial" w:hAnsi="Arial" w:cs="Arial"/>
            </w:rPr>
            <w:fldChar w:fldCharType="separate"/>
          </w:r>
          <w:hyperlink w:anchor="_Toc182917108" w:history="1">
            <w:r w:rsidR="00F469BB" w:rsidRPr="002177C5">
              <w:rPr>
                <w:rStyle w:val="ac"/>
                <w:rFonts w:ascii="Arial" w:hAnsi="Arial" w:cs="Arial"/>
                <w:noProof/>
              </w:rPr>
              <w:t>Document Change History</w:t>
            </w:r>
            <w:r w:rsidR="00F469BB" w:rsidRPr="002177C5">
              <w:rPr>
                <w:rFonts w:ascii="Arial" w:hAnsi="Arial" w:cs="Arial"/>
                <w:noProof/>
                <w:webHidden/>
              </w:rPr>
              <w:tab/>
            </w:r>
            <w:r w:rsidR="00F469BB" w:rsidRPr="002177C5">
              <w:rPr>
                <w:rFonts w:ascii="Arial" w:hAnsi="Arial" w:cs="Arial"/>
                <w:noProof/>
                <w:webHidden/>
              </w:rPr>
              <w:fldChar w:fldCharType="begin"/>
            </w:r>
            <w:r w:rsidR="00F469BB" w:rsidRPr="002177C5">
              <w:rPr>
                <w:rFonts w:ascii="Arial" w:hAnsi="Arial" w:cs="Arial"/>
                <w:noProof/>
                <w:webHidden/>
              </w:rPr>
              <w:instrText xml:space="preserve"> PAGEREF _Toc182917108 \h </w:instrText>
            </w:r>
            <w:r w:rsidR="00F469BB" w:rsidRPr="002177C5">
              <w:rPr>
                <w:rFonts w:ascii="Arial" w:hAnsi="Arial" w:cs="Arial"/>
                <w:noProof/>
                <w:webHidden/>
              </w:rPr>
            </w:r>
            <w:r w:rsidR="00F469BB" w:rsidRPr="002177C5">
              <w:rPr>
                <w:rFonts w:ascii="Arial" w:hAnsi="Arial" w:cs="Arial"/>
                <w:noProof/>
                <w:webHidden/>
              </w:rPr>
              <w:fldChar w:fldCharType="separate"/>
            </w:r>
            <w:r w:rsidR="00F469BB" w:rsidRPr="002177C5">
              <w:rPr>
                <w:rFonts w:ascii="Arial" w:hAnsi="Arial" w:cs="Arial"/>
                <w:noProof/>
                <w:webHidden/>
              </w:rPr>
              <w:t>1</w:t>
            </w:r>
            <w:r w:rsidR="00F469BB" w:rsidRPr="002177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14:paraId="26993263" w14:textId="54E73909" w:rsidR="00F469BB" w:rsidRPr="002177C5" w:rsidRDefault="00F469BB">
          <w:pPr>
            <w:pStyle w:val="TOC1"/>
            <w:tabs>
              <w:tab w:val="left" w:pos="420"/>
              <w:tab w:val="right" w:leader="dot" w:pos="8296"/>
            </w:tabs>
            <w:rPr>
              <w:rFonts w:ascii="Arial" w:hAnsi="Arial" w:cs="Arial"/>
              <w:noProof/>
            </w:rPr>
          </w:pPr>
          <w:hyperlink w:anchor="_Toc182917109" w:history="1">
            <w:r w:rsidRPr="002177C5">
              <w:rPr>
                <w:rStyle w:val="ac"/>
                <w:rFonts w:ascii="Arial" w:hAnsi="Arial" w:cs="Arial"/>
                <w:noProof/>
              </w:rPr>
              <w:t>1.</w:t>
            </w:r>
            <w:r w:rsidRPr="002177C5">
              <w:rPr>
                <w:rFonts w:ascii="Arial" w:hAnsi="Arial" w:cs="Arial"/>
                <w:noProof/>
              </w:rPr>
              <w:tab/>
            </w:r>
            <w:r w:rsidRPr="002177C5">
              <w:rPr>
                <w:rStyle w:val="ac"/>
                <w:rFonts w:ascii="Arial" w:hAnsi="Arial" w:cs="Arial"/>
                <w:noProof/>
              </w:rPr>
              <w:t>Introduction</w:t>
            </w:r>
            <w:r w:rsidRPr="002177C5">
              <w:rPr>
                <w:rFonts w:ascii="Arial" w:hAnsi="Arial" w:cs="Arial"/>
                <w:noProof/>
                <w:webHidden/>
              </w:rPr>
              <w:tab/>
            </w:r>
            <w:r w:rsidRPr="002177C5">
              <w:rPr>
                <w:rFonts w:ascii="Arial" w:hAnsi="Arial" w:cs="Arial"/>
                <w:noProof/>
                <w:webHidden/>
              </w:rPr>
              <w:fldChar w:fldCharType="begin"/>
            </w:r>
            <w:r w:rsidRPr="002177C5">
              <w:rPr>
                <w:rFonts w:ascii="Arial" w:hAnsi="Arial" w:cs="Arial"/>
                <w:noProof/>
                <w:webHidden/>
              </w:rPr>
              <w:instrText xml:space="preserve"> PAGEREF _Toc182917109 \h </w:instrText>
            </w:r>
            <w:r w:rsidRPr="002177C5">
              <w:rPr>
                <w:rFonts w:ascii="Arial" w:hAnsi="Arial" w:cs="Arial"/>
                <w:noProof/>
                <w:webHidden/>
              </w:rPr>
            </w:r>
            <w:r w:rsidRPr="002177C5">
              <w:rPr>
                <w:rFonts w:ascii="Arial" w:hAnsi="Arial" w:cs="Arial"/>
                <w:noProof/>
                <w:webHidden/>
              </w:rPr>
              <w:fldChar w:fldCharType="separate"/>
            </w:r>
            <w:r w:rsidRPr="002177C5">
              <w:rPr>
                <w:rFonts w:ascii="Arial" w:hAnsi="Arial" w:cs="Arial"/>
                <w:noProof/>
                <w:webHidden/>
              </w:rPr>
              <w:t>3</w:t>
            </w:r>
            <w:r w:rsidRPr="002177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14:paraId="5E2EC6B2" w14:textId="7719CE43" w:rsidR="00F469BB" w:rsidRPr="002177C5" w:rsidRDefault="00F469BB">
          <w:pPr>
            <w:pStyle w:val="TOC2"/>
            <w:tabs>
              <w:tab w:val="left" w:pos="1050"/>
              <w:tab w:val="right" w:leader="dot" w:pos="8296"/>
            </w:tabs>
            <w:rPr>
              <w:rFonts w:ascii="Arial" w:hAnsi="Arial" w:cs="Arial"/>
              <w:noProof/>
            </w:rPr>
          </w:pPr>
          <w:hyperlink w:anchor="_Toc182917110" w:history="1">
            <w:r w:rsidRPr="002177C5">
              <w:rPr>
                <w:rStyle w:val="ac"/>
                <w:rFonts w:ascii="Arial" w:eastAsiaTheme="minorHAnsi" w:hAnsi="Arial" w:cs="Arial"/>
                <w:noProof/>
              </w:rPr>
              <w:t>1.1.</w:t>
            </w:r>
            <w:r w:rsidRPr="002177C5">
              <w:rPr>
                <w:rFonts w:ascii="Arial" w:hAnsi="Arial" w:cs="Arial"/>
                <w:noProof/>
              </w:rPr>
              <w:tab/>
            </w:r>
            <w:r w:rsidRPr="002177C5">
              <w:rPr>
                <w:rStyle w:val="ac"/>
                <w:rFonts w:ascii="Arial" w:hAnsi="Arial" w:cs="Arial"/>
                <w:noProof/>
              </w:rPr>
              <w:t>System Overview</w:t>
            </w:r>
            <w:r w:rsidRPr="002177C5">
              <w:rPr>
                <w:rFonts w:ascii="Arial" w:hAnsi="Arial" w:cs="Arial"/>
                <w:noProof/>
                <w:webHidden/>
              </w:rPr>
              <w:tab/>
            </w:r>
            <w:r w:rsidRPr="002177C5">
              <w:rPr>
                <w:rFonts w:ascii="Arial" w:hAnsi="Arial" w:cs="Arial"/>
                <w:noProof/>
                <w:webHidden/>
              </w:rPr>
              <w:fldChar w:fldCharType="begin"/>
            </w:r>
            <w:r w:rsidRPr="002177C5">
              <w:rPr>
                <w:rFonts w:ascii="Arial" w:hAnsi="Arial" w:cs="Arial"/>
                <w:noProof/>
                <w:webHidden/>
              </w:rPr>
              <w:instrText xml:space="preserve"> PAGEREF _Toc182917110 \h </w:instrText>
            </w:r>
            <w:r w:rsidRPr="002177C5">
              <w:rPr>
                <w:rFonts w:ascii="Arial" w:hAnsi="Arial" w:cs="Arial"/>
                <w:noProof/>
                <w:webHidden/>
              </w:rPr>
            </w:r>
            <w:r w:rsidRPr="002177C5">
              <w:rPr>
                <w:rFonts w:ascii="Arial" w:hAnsi="Arial" w:cs="Arial"/>
                <w:noProof/>
                <w:webHidden/>
              </w:rPr>
              <w:fldChar w:fldCharType="separate"/>
            </w:r>
            <w:r w:rsidRPr="002177C5">
              <w:rPr>
                <w:rFonts w:ascii="Arial" w:hAnsi="Arial" w:cs="Arial"/>
                <w:noProof/>
                <w:webHidden/>
              </w:rPr>
              <w:t>3</w:t>
            </w:r>
            <w:r w:rsidRPr="002177C5">
              <w:rPr>
                <w:rFonts w:ascii="Arial" w:hAnsi="Arial" w:cs="Arial"/>
                <w:noProof/>
                <w:webHidden/>
              </w:rPr>
              <w:fldChar w:fldCharType="end"/>
            </w:r>
          </w:hyperlink>
        </w:p>
        <w:p w14:paraId="74F16F04" w14:textId="4389867C" w:rsidR="00E0400D" w:rsidRPr="002177C5" w:rsidRDefault="00E0400D">
          <w:pPr>
            <w:rPr>
              <w:rFonts w:ascii="Arial" w:hAnsi="Arial" w:cs="Arial"/>
            </w:rPr>
          </w:pPr>
          <w:r w:rsidRPr="002177C5">
            <w:rPr>
              <w:rFonts w:ascii="Arial" w:hAnsi="Arial" w:cs="Arial"/>
              <w:b/>
              <w:bCs/>
              <w:lang w:val="zh-CN"/>
            </w:rPr>
            <w:fldChar w:fldCharType="end"/>
          </w:r>
        </w:p>
      </w:sdtContent>
    </w:sdt>
    <w:p w14:paraId="7D9F1C9D" w14:textId="77777777" w:rsidR="007E2DD1" w:rsidRPr="002177C5" w:rsidRDefault="007E2DD1" w:rsidP="00056546">
      <w:pPr>
        <w:rPr>
          <w:rFonts w:ascii="Arial" w:hAnsi="Arial" w:cs="Arial"/>
        </w:rPr>
      </w:pPr>
    </w:p>
    <w:p w14:paraId="2E74E00E" w14:textId="77777777" w:rsidR="00E0400D" w:rsidRPr="002177C5" w:rsidRDefault="00E0400D">
      <w:pPr>
        <w:widowControl/>
        <w:jc w:val="left"/>
        <w:rPr>
          <w:rFonts w:ascii="Arial" w:hAnsi="Arial" w:cs="Arial"/>
          <w:b/>
          <w:bCs/>
          <w:kern w:val="44"/>
          <w:sz w:val="32"/>
          <w:szCs w:val="44"/>
        </w:rPr>
      </w:pPr>
      <w:r w:rsidRPr="002177C5">
        <w:rPr>
          <w:rFonts w:ascii="Arial" w:hAnsi="Arial" w:cs="Arial"/>
        </w:rPr>
        <w:br w:type="page"/>
      </w:r>
    </w:p>
    <w:p w14:paraId="437A77DA" w14:textId="77777777" w:rsidR="00F469BB" w:rsidRPr="002177C5" w:rsidRDefault="00F469BB" w:rsidP="008E77E2">
      <w:pPr>
        <w:pStyle w:val="1"/>
      </w:pPr>
      <w:bookmarkStart w:id="4" w:name="_Toc179555314"/>
      <w:bookmarkStart w:id="5" w:name="_Toc182831371"/>
      <w:bookmarkStart w:id="6" w:name="_Toc182917109"/>
      <w:r w:rsidRPr="002177C5">
        <w:lastRenderedPageBreak/>
        <w:t>Introduction</w:t>
      </w:r>
      <w:bookmarkEnd w:id="4"/>
      <w:bookmarkEnd w:id="5"/>
      <w:bookmarkEnd w:id="6"/>
    </w:p>
    <w:p w14:paraId="4C54B0D3" w14:textId="77777777" w:rsidR="00F469BB" w:rsidRPr="002177C5" w:rsidRDefault="00F469BB" w:rsidP="00682040">
      <w:pPr>
        <w:pStyle w:val="2"/>
      </w:pPr>
      <w:bookmarkStart w:id="7" w:name="_Toc182831372"/>
      <w:bookmarkStart w:id="8" w:name="_Toc182917110"/>
      <w:r w:rsidRPr="002177C5">
        <w:t>System Overview</w:t>
      </w:r>
      <w:bookmarkEnd w:id="7"/>
      <w:bookmarkEnd w:id="8"/>
    </w:p>
    <w:p w14:paraId="3F2EFDFE" w14:textId="0CF182ED" w:rsidR="00AA0848" w:rsidRPr="002177C5" w:rsidRDefault="00AA0848" w:rsidP="00F469BB">
      <w:pPr>
        <w:rPr>
          <w:rFonts w:ascii="Arial" w:hAnsi="Arial" w:cs="Arial"/>
        </w:rPr>
      </w:pPr>
    </w:p>
    <w:p w14:paraId="0EB6E151" w14:textId="77777777" w:rsidR="00F469BB" w:rsidRPr="002177C5" w:rsidRDefault="00F469BB" w:rsidP="00682040">
      <w:pPr>
        <w:pStyle w:val="2"/>
      </w:pPr>
      <w:bookmarkStart w:id="9" w:name="_Toc179555316"/>
      <w:bookmarkStart w:id="10" w:name="_Toc182831377"/>
      <w:r w:rsidRPr="002177C5">
        <w:t>References</w:t>
      </w:r>
      <w:bookmarkEnd w:id="9"/>
      <w:bookmarkEnd w:id="10"/>
    </w:p>
    <w:p w14:paraId="283867E9" w14:textId="56C5F221" w:rsidR="00F469BB" w:rsidRPr="002177C5" w:rsidRDefault="00F469BB" w:rsidP="00F469BB">
      <w:pPr>
        <w:rPr>
          <w:rFonts w:ascii="Arial" w:hAnsi="Arial" w:cs="Arial"/>
        </w:rPr>
      </w:pPr>
    </w:p>
    <w:p w14:paraId="2C4BE6E7" w14:textId="77777777" w:rsidR="00F469BB" w:rsidRPr="002177C5" w:rsidRDefault="00F469BB" w:rsidP="00682040">
      <w:pPr>
        <w:pStyle w:val="2"/>
      </w:pPr>
      <w:bookmarkStart w:id="11" w:name="_Toc179555317"/>
      <w:bookmarkStart w:id="12" w:name="_Toc182831378"/>
      <w:r w:rsidRPr="002177C5">
        <w:t>Terms and Abbreviations</w:t>
      </w:r>
      <w:bookmarkEnd w:id="11"/>
      <w:bookmarkEnd w:id="12"/>
    </w:p>
    <w:p w14:paraId="02E6C484" w14:textId="3FB9834E" w:rsidR="00F469BB" w:rsidRPr="002177C5" w:rsidRDefault="00F469BB" w:rsidP="00F469BB">
      <w:pPr>
        <w:rPr>
          <w:rFonts w:ascii="Arial" w:hAnsi="Arial" w:cs="Arial"/>
        </w:rPr>
      </w:pPr>
    </w:p>
    <w:p w14:paraId="500FAD17" w14:textId="77777777" w:rsidR="00FA5AFB" w:rsidRPr="002177C5" w:rsidRDefault="00FA5AFB" w:rsidP="008E77E2">
      <w:pPr>
        <w:pStyle w:val="1"/>
      </w:pPr>
      <w:bookmarkStart w:id="13" w:name="_Toc182831381"/>
      <w:r w:rsidRPr="002177C5">
        <w:t>Restrictive Constraints of Design</w:t>
      </w:r>
      <w:bookmarkEnd w:id="13"/>
    </w:p>
    <w:tbl>
      <w:tblPr>
        <w:tblStyle w:val="ab"/>
        <w:tblW w:w="8359" w:type="dxa"/>
        <w:tblLook w:val="04A0" w:firstRow="1" w:lastRow="0" w:firstColumn="1" w:lastColumn="0" w:noHBand="0" w:noVBand="1"/>
      </w:tblPr>
      <w:tblGrid>
        <w:gridCol w:w="1693"/>
        <w:gridCol w:w="6666"/>
      </w:tblGrid>
      <w:tr w:rsidR="00FA5AFB" w:rsidRPr="002177C5" w14:paraId="0C36DBEE" w14:textId="77777777" w:rsidTr="0008759C">
        <w:tc>
          <w:tcPr>
            <w:tcW w:w="1693" w:type="dxa"/>
            <w:tcBorders>
              <w:bottom w:val="single" w:sz="4" w:space="0" w:color="auto"/>
            </w:tcBorders>
            <w:shd w:val="clear" w:color="auto" w:fill="BFBFBF" w:themeFill="background1" w:themeFillShade="BF"/>
          </w:tcPr>
          <w:p w14:paraId="04703D53" w14:textId="77777777" w:rsidR="00FA5AFB" w:rsidRPr="002177C5" w:rsidRDefault="00FA5AFB" w:rsidP="0008759C">
            <w:pPr>
              <w:pStyle w:val="af4"/>
              <w:rPr>
                <w:rFonts w:ascii="Arial" w:hAnsi="Arial" w:cs="Arial"/>
                <w:sz w:val="20"/>
                <w:szCs w:val="20"/>
              </w:rPr>
            </w:pPr>
            <w:r w:rsidRPr="002177C5">
              <w:rPr>
                <w:rFonts w:ascii="Arial" w:hAnsi="Arial" w:cs="Arial"/>
                <w:sz w:val="20"/>
                <w:szCs w:val="20"/>
              </w:rPr>
              <w:t>Class</w:t>
            </w:r>
          </w:p>
        </w:tc>
        <w:tc>
          <w:tcPr>
            <w:tcW w:w="6666" w:type="dxa"/>
            <w:shd w:val="clear" w:color="auto" w:fill="BFBFBF" w:themeFill="background1" w:themeFillShade="BF"/>
          </w:tcPr>
          <w:p w14:paraId="60ED5731" w14:textId="77777777" w:rsidR="00FA5AFB" w:rsidRPr="002177C5" w:rsidRDefault="00FA5AFB" w:rsidP="0008759C">
            <w:pPr>
              <w:pStyle w:val="af4"/>
              <w:rPr>
                <w:rFonts w:ascii="Arial" w:hAnsi="Arial" w:cs="Arial"/>
                <w:sz w:val="20"/>
                <w:szCs w:val="20"/>
              </w:rPr>
            </w:pPr>
            <w:r w:rsidRPr="002177C5">
              <w:rPr>
                <w:rFonts w:ascii="Arial" w:hAnsi="Arial" w:cs="Arial"/>
                <w:sz w:val="20"/>
                <w:szCs w:val="20"/>
              </w:rPr>
              <w:t>Restrictive</w:t>
            </w:r>
          </w:p>
        </w:tc>
      </w:tr>
      <w:tr w:rsidR="00FA5AFB" w:rsidRPr="002177C5" w14:paraId="5F1B442B" w14:textId="77777777" w:rsidTr="0008759C">
        <w:tc>
          <w:tcPr>
            <w:tcW w:w="1693" w:type="dxa"/>
            <w:shd w:val="clear" w:color="auto" w:fill="auto"/>
          </w:tcPr>
          <w:p w14:paraId="2F9FE6DE" w14:textId="77777777" w:rsidR="00FA5AFB" w:rsidRPr="002177C5" w:rsidRDefault="00FA5AFB" w:rsidP="0008759C">
            <w:pPr>
              <w:rPr>
                <w:rFonts w:ascii="Arial" w:hAnsi="Arial" w:cs="Arial"/>
              </w:rPr>
            </w:pPr>
            <w:r w:rsidRPr="002177C5">
              <w:rPr>
                <w:rFonts w:ascii="Arial" w:hAnsi="Arial" w:cs="Arial"/>
              </w:rPr>
              <w:t>CSE</w:t>
            </w:r>
          </w:p>
        </w:tc>
        <w:tc>
          <w:tcPr>
            <w:tcW w:w="6666" w:type="dxa"/>
          </w:tcPr>
          <w:p w14:paraId="2468AF56" w14:textId="77777777" w:rsidR="00FA5AFB" w:rsidRPr="002177C5" w:rsidRDefault="00FA5AFB" w:rsidP="0008759C">
            <w:pPr>
              <w:rPr>
                <w:rFonts w:ascii="Arial" w:hAnsi="Arial" w:cs="Arial"/>
              </w:rPr>
            </w:pPr>
            <w:r w:rsidRPr="002177C5">
              <w:rPr>
                <w:rFonts w:ascii="Arial" w:hAnsi="Arial" w:cs="Arial"/>
              </w:rPr>
              <w:t>shall complies with HIS-SHE specification 1.1</w:t>
            </w:r>
          </w:p>
        </w:tc>
      </w:tr>
      <w:tr w:rsidR="00FA5AFB" w:rsidRPr="002177C5" w14:paraId="792F63C4" w14:textId="77777777" w:rsidTr="0008759C">
        <w:tc>
          <w:tcPr>
            <w:tcW w:w="1693" w:type="dxa"/>
            <w:shd w:val="clear" w:color="auto" w:fill="auto"/>
          </w:tcPr>
          <w:p w14:paraId="3412FBDD" w14:textId="7C7064CA" w:rsidR="00FA5AFB" w:rsidRPr="002177C5" w:rsidRDefault="00FA5AFB" w:rsidP="0008759C">
            <w:pPr>
              <w:rPr>
                <w:rFonts w:ascii="Arial" w:hAnsi="Arial" w:cs="Arial"/>
              </w:rPr>
            </w:pPr>
          </w:p>
        </w:tc>
        <w:tc>
          <w:tcPr>
            <w:tcW w:w="6666" w:type="dxa"/>
          </w:tcPr>
          <w:p w14:paraId="575529BF" w14:textId="25BA703C" w:rsidR="00FA5AFB" w:rsidRPr="002177C5" w:rsidRDefault="00FA5AFB" w:rsidP="0008759C">
            <w:pPr>
              <w:rPr>
                <w:rFonts w:ascii="Arial" w:hAnsi="Arial" w:cs="Arial"/>
              </w:rPr>
            </w:pPr>
          </w:p>
        </w:tc>
      </w:tr>
    </w:tbl>
    <w:p w14:paraId="4AEF0E98" w14:textId="38C26D82" w:rsidR="00FA5AFB" w:rsidRPr="002177C5" w:rsidRDefault="00FA5AFB" w:rsidP="00F469BB">
      <w:pPr>
        <w:rPr>
          <w:rFonts w:ascii="Arial" w:hAnsi="Arial" w:cs="Arial"/>
        </w:rPr>
      </w:pPr>
    </w:p>
    <w:p w14:paraId="5B847DD3" w14:textId="08870BEA" w:rsidR="00FA5AFB" w:rsidRPr="002177C5" w:rsidRDefault="00FA5AFB" w:rsidP="008E77E2">
      <w:pPr>
        <w:pStyle w:val="1"/>
      </w:pPr>
      <w:bookmarkStart w:id="14" w:name="_Toc182831405"/>
      <w:r w:rsidRPr="002177C5">
        <w:t>Software architecture</w:t>
      </w:r>
      <w:bookmarkEnd w:id="14"/>
    </w:p>
    <w:p w14:paraId="04DBFDE5" w14:textId="77777777" w:rsidR="00FA5AFB" w:rsidRPr="002177C5" w:rsidRDefault="00FA5AFB" w:rsidP="00682040">
      <w:pPr>
        <w:pStyle w:val="2"/>
      </w:pPr>
      <w:bookmarkStart w:id="15" w:name="_Toc182831406"/>
      <w:r w:rsidRPr="002177C5">
        <w:t>Architecture</w:t>
      </w:r>
      <w:bookmarkEnd w:id="15"/>
    </w:p>
    <w:p w14:paraId="1E6FF17E" w14:textId="1DE855C9" w:rsidR="00FA5AFB" w:rsidRPr="002177C5" w:rsidRDefault="004131F1" w:rsidP="00FA5AFB">
      <w:pPr>
        <w:rPr>
          <w:rFonts w:ascii="Arial" w:hAnsi="Arial" w:cs="Arial"/>
        </w:rPr>
      </w:pPr>
      <w:r>
        <w:rPr>
          <w:rFonts w:hint="eastAsia"/>
        </w:rPr>
        <w:object w:dxaOrig="11125" w:dyaOrig="7298" w14:anchorId="0205EAA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pt;height:272.45pt" o:ole="">
            <v:imagedata r:id="rId20" o:title=""/>
          </v:shape>
          <o:OLEObject Type="Embed" ProgID="Visio.Drawing.15" ShapeID="_x0000_i1025" DrawAspect="Content" ObjectID="_1798362302" r:id="rId21"/>
        </w:object>
      </w:r>
    </w:p>
    <w:p w14:paraId="47902C11" w14:textId="77777777" w:rsidR="00FA5AFB" w:rsidRPr="002177C5" w:rsidRDefault="00FA5AFB" w:rsidP="00682040">
      <w:pPr>
        <w:pStyle w:val="2"/>
      </w:pPr>
      <w:bookmarkStart w:id="16" w:name="_Toc182831409"/>
      <w:r w:rsidRPr="002177C5">
        <w:t>System Resource Design</w:t>
      </w:r>
      <w:bookmarkEnd w:id="16"/>
    </w:p>
    <w:p w14:paraId="00F751FC" w14:textId="792AB2B2" w:rsidR="00FA5AFB" w:rsidRPr="002177C5" w:rsidRDefault="00FA5AFB" w:rsidP="005A05D3">
      <w:pPr>
        <w:pStyle w:val="3"/>
      </w:pPr>
      <w:bookmarkStart w:id="17" w:name="_Toc182831410"/>
      <w:r w:rsidRPr="002177C5">
        <w:t>CPU Resource</w:t>
      </w:r>
      <w:bookmarkEnd w:id="17"/>
    </w:p>
    <w:p w14:paraId="2B10E0CD" w14:textId="43DE8AFB" w:rsidR="00FA5AFB" w:rsidRPr="002177C5" w:rsidRDefault="00FA5AFB" w:rsidP="00FA5AFB">
      <w:pPr>
        <w:ind w:firstLineChars="213" w:firstLine="447"/>
        <w:rPr>
          <w:rFonts w:ascii="Arial" w:hAnsi="Arial" w:cs="Arial"/>
        </w:rPr>
      </w:pPr>
    </w:p>
    <w:p w14:paraId="418CF16A" w14:textId="71452C30" w:rsidR="00FA5AFB" w:rsidRPr="002177C5" w:rsidRDefault="00FA5AFB" w:rsidP="005A05D3">
      <w:pPr>
        <w:pStyle w:val="3"/>
      </w:pPr>
      <w:r w:rsidRPr="002177C5">
        <w:lastRenderedPageBreak/>
        <w:t>RAM &amp; Flash Space</w:t>
      </w:r>
    </w:p>
    <w:p w14:paraId="63D0B635" w14:textId="17AE08A9" w:rsidR="00FA5AFB" w:rsidRPr="002177C5" w:rsidRDefault="003E0E7F" w:rsidP="00FA5AFB">
      <w:pPr>
        <w:rPr>
          <w:rFonts w:ascii="Arial" w:hAnsi="Arial" w:cs="Arial"/>
        </w:rPr>
      </w:pPr>
      <w:r>
        <w:object w:dxaOrig="15865" w:dyaOrig="9133" w14:anchorId="69C10B8A">
          <v:shape id="_x0000_i1026" type="#_x0000_t75" style="width:414.7pt;height:239.05pt" o:ole="">
            <v:imagedata r:id="rId22" o:title=""/>
          </v:shape>
          <o:OLEObject Type="Embed" ProgID="Visio.Drawing.15" ShapeID="_x0000_i1026" DrawAspect="Content" ObjectID="_1798362303" r:id="rId23"/>
        </w:object>
      </w:r>
    </w:p>
    <w:p w14:paraId="28604228" w14:textId="77777777" w:rsidR="002845B5" w:rsidRDefault="002845B5" w:rsidP="00FA5AFB">
      <w:pPr>
        <w:rPr>
          <w:rFonts w:ascii="Arial" w:hAnsi="Arial" w:cs="Arial"/>
        </w:rPr>
      </w:pP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978"/>
        <w:gridCol w:w="4547"/>
        <w:gridCol w:w="2771"/>
      </w:tblGrid>
      <w:tr w:rsidR="005B22C2" w14:paraId="1A266106" w14:textId="77777777" w:rsidTr="00853770">
        <w:tc>
          <w:tcPr>
            <w:tcW w:w="988" w:type="dxa"/>
          </w:tcPr>
          <w:p w14:paraId="56844257" w14:textId="77777777" w:rsidR="005B22C2" w:rsidRDefault="005B22C2" w:rsidP="00853770">
            <w:pPr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Index</w:t>
            </w:r>
          </w:p>
        </w:tc>
        <w:tc>
          <w:tcPr>
            <w:tcW w:w="4674" w:type="dxa"/>
          </w:tcPr>
          <w:p w14:paraId="2AF1DC52" w14:textId="77777777" w:rsidR="005B22C2" w:rsidRDefault="005B22C2" w:rsidP="00853770">
            <w:pPr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Fusion-Drive-1M</w:t>
            </w:r>
          </w:p>
        </w:tc>
        <w:tc>
          <w:tcPr>
            <w:tcW w:w="2832" w:type="dxa"/>
          </w:tcPr>
          <w:p w14:paraId="1B9E1207" w14:textId="77777777" w:rsidR="005B22C2" w:rsidRDefault="005B22C2" w:rsidP="00853770">
            <w:pPr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Fusion-Drive-256K</w:t>
            </w:r>
          </w:p>
        </w:tc>
      </w:tr>
      <w:tr w:rsidR="005B22C2" w14:paraId="4350BDE8" w14:textId="77777777" w:rsidTr="00853770">
        <w:tc>
          <w:tcPr>
            <w:tcW w:w="988" w:type="dxa"/>
          </w:tcPr>
          <w:p w14:paraId="4D64EBC9" w14:textId="77777777" w:rsidR="005B22C2" w:rsidRDefault="005B22C2" w:rsidP="00853770">
            <w:pPr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4674" w:type="dxa"/>
          </w:tcPr>
          <w:p w14:paraId="33B6583C" w14:textId="77777777" w:rsidR="005B22C2" w:rsidRDefault="005B22C2" w:rsidP="00853770">
            <w:pPr>
              <w:rPr>
                <w:rFonts w:hint="eastAsia"/>
                <w:szCs w:val="21"/>
              </w:rPr>
            </w:pPr>
            <w:r>
              <w:rPr>
                <w:szCs w:val="21"/>
              </w:rPr>
              <w:t>P</w:t>
            </w:r>
            <w:r>
              <w:rPr>
                <w:rFonts w:hint="eastAsia"/>
                <w:szCs w:val="21"/>
              </w:rPr>
              <w:t>rogram-0 : 512KB</w:t>
            </w:r>
          </w:p>
          <w:p w14:paraId="7563C3F2" w14:textId="77777777" w:rsidR="005B22C2" w:rsidRDefault="005B22C2" w:rsidP="00853770">
            <w:pPr>
              <w:rPr>
                <w:rFonts w:hint="eastAsia"/>
                <w:szCs w:val="21"/>
              </w:rPr>
            </w:pPr>
            <w:r>
              <w:rPr>
                <w:szCs w:val="21"/>
              </w:rPr>
              <w:t>P</w:t>
            </w:r>
            <w:r>
              <w:rPr>
                <w:rFonts w:hint="eastAsia"/>
                <w:szCs w:val="21"/>
              </w:rPr>
              <w:t>rogram-1 : 512KB</w:t>
            </w:r>
          </w:p>
          <w:p w14:paraId="0F610611" w14:textId="77777777" w:rsidR="005B22C2" w:rsidRDefault="005B22C2" w:rsidP="00853770">
            <w:pPr>
              <w:rPr>
                <w:rFonts w:hint="eastAsia"/>
                <w:szCs w:val="21"/>
              </w:rPr>
            </w:pPr>
            <w:r>
              <w:rPr>
                <w:szCs w:val="21"/>
              </w:rPr>
              <w:t>D</w:t>
            </w:r>
            <w:r>
              <w:rPr>
                <w:rFonts w:hint="eastAsia"/>
                <w:szCs w:val="21"/>
              </w:rPr>
              <w:t>ata flash: 64KB</w:t>
            </w:r>
          </w:p>
        </w:tc>
        <w:tc>
          <w:tcPr>
            <w:tcW w:w="2832" w:type="dxa"/>
          </w:tcPr>
          <w:p w14:paraId="18326410" w14:textId="77777777" w:rsidR="005B22C2" w:rsidRDefault="005B22C2" w:rsidP="00853770">
            <w:pPr>
              <w:rPr>
                <w:rFonts w:hint="eastAsia"/>
                <w:szCs w:val="21"/>
              </w:rPr>
            </w:pPr>
            <w:r>
              <w:rPr>
                <w:szCs w:val="21"/>
              </w:rPr>
              <w:t>P</w:t>
            </w:r>
            <w:r>
              <w:rPr>
                <w:rFonts w:hint="eastAsia"/>
                <w:szCs w:val="21"/>
              </w:rPr>
              <w:t>rogram-0 : 256KB</w:t>
            </w:r>
          </w:p>
          <w:p w14:paraId="603581E4" w14:textId="77777777" w:rsidR="005B22C2" w:rsidRDefault="005B22C2" w:rsidP="00853770">
            <w:pPr>
              <w:rPr>
                <w:rFonts w:hint="eastAsia"/>
                <w:szCs w:val="21"/>
              </w:rPr>
            </w:pPr>
            <w:r>
              <w:rPr>
                <w:szCs w:val="21"/>
              </w:rPr>
              <w:t>P</w:t>
            </w:r>
            <w:r>
              <w:rPr>
                <w:rFonts w:hint="eastAsia"/>
                <w:szCs w:val="21"/>
              </w:rPr>
              <w:t>rogram-1 : N/A</w:t>
            </w:r>
          </w:p>
          <w:p w14:paraId="7FC4FDFD" w14:textId="77777777" w:rsidR="005B22C2" w:rsidRDefault="005B22C2" w:rsidP="00853770">
            <w:pPr>
              <w:rPr>
                <w:rFonts w:hint="eastAsia"/>
                <w:szCs w:val="21"/>
              </w:rPr>
            </w:pPr>
            <w:r>
              <w:rPr>
                <w:szCs w:val="21"/>
              </w:rPr>
              <w:t>D</w:t>
            </w:r>
            <w:r>
              <w:rPr>
                <w:rFonts w:hint="eastAsia"/>
                <w:szCs w:val="21"/>
              </w:rPr>
              <w:t>ata flash: 64KB</w:t>
            </w:r>
          </w:p>
        </w:tc>
      </w:tr>
      <w:tr w:rsidR="005B22C2" w14:paraId="70933EF2" w14:textId="77777777" w:rsidTr="00853770">
        <w:tc>
          <w:tcPr>
            <w:tcW w:w="988" w:type="dxa"/>
          </w:tcPr>
          <w:p w14:paraId="0B9255CF" w14:textId="77777777" w:rsidR="005B22C2" w:rsidRDefault="005B22C2" w:rsidP="00853770">
            <w:pPr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4674" w:type="dxa"/>
          </w:tcPr>
          <w:p w14:paraId="07F2A897" w14:textId="77777777" w:rsidR="005B22C2" w:rsidRDefault="005B22C2" w:rsidP="00853770">
            <w:pPr>
              <w:rPr>
                <w:rFonts w:hint="eastAsia"/>
                <w:szCs w:val="21"/>
              </w:rPr>
            </w:pPr>
            <w:r>
              <w:rPr>
                <w:szCs w:val="21"/>
              </w:rPr>
              <w:t>C</w:t>
            </w:r>
            <w:r>
              <w:rPr>
                <w:rFonts w:hint="eastAsia"/>
                <w:szCs w:val="21"/>
              </w:rPr>
              <w:t>o-work with CSE module</w:t>
            </w:r>
          </w:p>
        </w:tc>
        <w:tc>
          <w:tcPr>
            <w:tcW w:w="2832" w:type="dxa"/>
          </w:tcPr>
          <w:p w14:paraId="033A59CA" w14:textId="77777777" w:rsidR="005B22C2" w:rsidRDefault="005B22C2" w:rsidP="00853770">
            <w:pPr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No CSE module</w:t>
            </w:r>
          </w:p>
        </w:tc>
      </w:tr>
      <w:tr w:rsidR="005B22C2" w14:paraId="6388296F" w14:textId="77777777" w:rsidTr="00853770">
        <w:tc>
          <w:tcPr>
            <w:tcW w:w="988" w:type="dxa"/>
          </w:tcPr>
          <w:p w14:paraId="5BE2BC55" w14:textId="77777777" w:rsidR="005B22C2" w:rsidRDefault="005B22C2" w:rsidP="00853770">
            <w:pPr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</w:p>
        </w:tc>
        <w:tc>
          <w:tcPr>
            <w:tcW w:w="4674" w:type="dxa"/>
          </w:tcPr>
          <w:p w14:paraId="245FE15F" w14:textId="77777777" w:rsidR="005B22C2" w:rsidRDefault="005B22C2" w:rsidP="00853770">
            <w:pPr>
              <w:rPr>
                <w:rFonts w:hint="eastAsia"/>
                <w:szCs w:val="21"/>
              </w:rPr>
            </w:pPr>
            <w:r>
              <w:rPr>
                <w:szCs w:val="21"/>
              </w:rPr>
              <w:t>S</w:t>
            </w:r>
            <w:r>
              <w:rPr>
                <w:rFonts w:hint="eastAsia"/>
                <w:szCs w:val="21"/>
              </w:rPr>
              <w:t>ector size:</w:t>
            </w:r>
          </w:p>
          <w:p w14:paraId="0D55C0D9" w14:textId="77777777" w:rsidR="005B22C2" w:rsidRDefault="005B22C2" w:rsidP="00853770">
            <w:pPr>
              <w:rPr>
                <w:rFonts w:hint="eastAsia"/>
                <w:szCs w:val="21"/>
              </w:rPr>
            </w:pPr>
            <w:r>
              <w:rPr>
                <w:szCs w:val="21"/>
              </w:rPr>
              <w:t>P</w:t>
            </w:r>
            <w:r>
              <w:rPr>
                <w:rFonts w:hint="eastAsia"/>
                <w:szCs w:val="21"/>
              </w:rPr>
              <w:t>rogram flash: 1KB</w:t>
            </w:r>
          </w:p>
          <w:p w14:paraId="2DD3F550" w14:textId="77777777" w:rsidR="005B22C2" w:rsidRDefault="005B22C2" w:rsidP="00853770">
            <w:pPr>
              <w:rPr>
                <w:rFonts w:hint="eastAsia"/>
                <w:szCs w:val="21"/>
              </w:rPr>
            </w:pPr>
            <w:r>
              <w:rPr>
                <w:szCs w:val="21"/>
              </w:rPr>
              <w:t>D</w:t>
            </w:r>
            <w:r>
              <w:rPr>
                <w:rFonts w:hint="eastAsia"/>
                <w:szCs w:val="21"/>
              </w:rPr>
              <w:t>ata flash: 512Bytes</w:t>
            </w:r>
          </w:p>
        </w:tc>
        <w:tc>
          <w:tcPr>
            <w:tcW w:w="2832" w:type="dxa"/>
          </w:tcPr>
          <w:p w14:paraId="3776C58C" w14:textId="77777777" w:rsidR="005B22C2" w:rsidRDefault="005B22C2" w:rsidP="00853770">
            <w:pPr>
              <w:rPr>
                <w:rFonts w:hint="eastAsia"/>
                <w:szCs w:val="21"/>
              </w:rPr>
            </w:pPr>
            <w:r>
              <w:rPr>
                <w:szCs w:val="21"/>
              </w:rPr>
              <w:t>S</w:t>
            </w:r>
            <w:r>
              <w:rPr>
                <w:rFonts w:hint="eastAsia"/>
                <w:szCs w:val="21"/>
              </w:rPr>
              <w:t>ector size:</w:t>
            </w:r>
          </w:p>
          <w:p w14:paraId="62854A46" w14:textId="77777777" w:rsidR="005B22C2" w:rsidRDefault="005B22C2" w:rsidP="00853770">
            <w:pPr>
              <w:rPr>
                <w:rFonts w:hint="eastAsia"/>
                <w:szCs w:val="21"/>
              </w:rPr>
            </w:pPr>
            <w:r>
              <w:rPr>
                <w:szCs w:val="21"/>
              </w:rPr>
              <w:t>P</w:t>
            </w:r>
            <w:r>
              <w:rPr>
                <w:rFonts w:hint="eastAsia"/>
                <w:szCs w:val="21"/>
              </w:rPr>
              <w:t>rogram flash: 512Bytes</w:t>
            </w:r>
          </w:p>
          <w:p w14:paraId="2E7F4509" w14:textId="77777777" w:rsidR="005B22C2" w:rsidRDefault="005B22C2" w:rsidP="00853770">
            <w:pPr>
              <w:rPr>
                <w:rFonts w:hint="eastAsia"/>
                <w:szCs w:val="21"/>
              </w:rPr>
            </w:pPr>
            <w:r>
              <w:rPr>
                <w:szCs w:val="21"/>
              </w:rPr>
              <w:t>D</w:t>
            </w:r>
            <w:r>
              <w:rPr>
                <w:rFonts w:hint="eastAsia"/>
                <w:szCs w:val="21"/>
              </w:rPr>
              <w:t>ata flash: 512Bytes</w:t>
            </w:r>
          </w:p>
        </w:tc>
      </w:tr>
      <w:tr w:rsidR="005B22C2" w14:paraId="2FD28E11" w14:textId="77777777" w:rsidTr="00853770">
        <w:tc>
          <w:tcPr>
            <w:tcW w:w="988" w:type="dxa"/>
          </w:tcPr>
          <w:p w14:paraId="79AA65E1" w14:textId="77777777" w:rsidR="005B22C2" w:rsidRDefault="005B22C2" w:rsidP="00853770">
            <w:pPr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</w:p>
        </w:tc>
        <w:tc>
          <w:tcPr>
            <w:tcW w:w="4674" w:type="dxa"/>
          </w:tcPr>
          <w:p w14:paraId="191371C9" w14:textId="77777777" w:rsidR="005B22C2" w:rsidRDefault="005B22C2" w:rsidP="00853770">
            <w:pPr>
              <w:rPr>
                <w:rFonts w:hint="eastAsia"/>
                <w:szCs w:val="21"/>
              </w:rPr>
            </w:pPr>
            <w:r>
              <w:rPr>
                <w:szCs w:val="21"/>
              </w:rPr>
              <w:t>B</w:t>
            </w:r>
            <w:r>
              <w:rPr>
                <w:rFonts w:hint="eastAsia"/>
                <w:szCs w:val="21"/>
              </w:rPr>
              <w:t>oot-rom size: 24KB</w:t>
            </w:r>
          </w:p>
        </w:tc>
        <w:tc>
          <w:tcPr>
            <w:tcW w:w="2832" w:type="dxa"/>
          </w:tcPr>
          <w:p w14:paraId="1A00E80A" w14:textId="77777777" w:rsidR="005B22C2" w:rsidRDefault="005B22C2" w:rsidP="00853770">
            <w:pPr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6KB</w:t>
            </w:r>
          </w:p>
        </w:tc>
      </w:tr>
      <w:tr w:rsidR="005B22C2" w14:paraId="7927ECE9" w14:textId="77777777" w:rsidTr="00853770">
        <w:tc>
          <w:tcPr>
            <w:tcW w:w="988" w:type="dxa"/>
          </w:tcPr>
          <w:p w14:paraId="3BA0F220" w14:textId="77777777" w:rsidR="005B22C2" w:rsidRDefault="005B22C2" w:rsidP="00853770">
            <w:pPr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</w:p>
        </w:tc>
        <w:tc>
          <w:tcPr>
            <w:tcW w:w="4674" w:type="dxa"/>
          </w:tcPr>
          <w:p w14:paraId="28758833" w14:textId="77777777" w:rsidR="005B22C2" w:rsidRDefault="005B22C2" w:rsidP="00853770">
            <w:pPr>
              <w:rPr>
                <w:rFonts w:hint="eastAsia"/>
                <w:szCs w:val="21"/>
              </w:rPr>
            </w:pPr>
            <w:r>
              <w:rPr>
                <w:szCs w:val="21"/>
              </w:rPr>
              <w:t>S</w:t>
            </w:r>
            <w:r>
              <w:rPr>
                <w:rFonts w:hint="eastAsia"/>
                <w:szCs w:val="21"/>
              </w:rPr>
              <w:t>upport RWW OTA</w:t>
            </w:r>
          </w:p>
        </w:tc>
        <w:tc>
          <w:tcPr>
            <w:tcW w:w="2832" w:type="dxa"/>
          </w:tcPr>
          <w:p w14:paraId="3FF6C672" w14:textId="77777777" w:rsidR="005B22C2" w:rsidRDefault="005B22C2" w:rsidP="00853770">
            <w:pPr>
              <w:rPr>
                <w:rFonts w:hint="eastAsia"/>
                <w:szCs w:val="21"/>
              </w:rPr>
            </w:pPr>
            <w:r>
              <w:rPr>
                <w:rFonts w:hint="eastAsia"/>
                <w:szCs w:val="21"/>
              </w:rPr>
              <w:t>Not support RWW OTA</w:t>
            </w:r>
          </w:p>
        </w:tc>
      </w:tr>
    </w:tbl>
    <w:p w14:paraId="4063FA40" w14:textId="77777777" w:rsidR="005B22C2" w:rsidRPr="002177C5" w:rsidRDefault="005B22C2" w:rsidP="00FA5AFB">
      <w:pPr>
        <w:rPr>
          <w:rFonts w:ascii="Arial" w:hAnsi="Arial" w:cs="Arial"/>
        </w:rPr>
      </w:pPr>
    </w:p>
    <w:p w14:paraId="58EAFB86" w14:textId="06A2674C" w:rsidR="00FA5AFB" w:rsidRPr="002177C5" w:rsidRDefault="00FA5AFB" w:rsidP="005A05D3">
      <w:pPr>
        <w:pStyle w:val="3"/>
      </w:pPr>
      <w:bookmarkStart w:id="18" w:name="_Toc182831414"/>
      <w:r w:rsidRPr="002177C5">
        <w:t>Interrupt</w:t>
      </w:r>
      <w:bookmarkEnd w:id="18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310"/>
        <w:gridCol w:w="1836"/>
        <w:gridCol w:w="5150"/>
      </w:tblGrid>
      <w:tr w:rsidR="00BD01FD" w:rsidRPr="002177C5" w14:paraId="2462F0B1" w14:textId="77777777" w:rsidTr="00A36E16">
        <w:tc>
          <w:tcPr>
            <w:tcW w:w="1271" w:type="dxa"/>
          </w:tcPr>
          <w:p w14:paraId="2A9DFF2F" w14:textId="06FEE8DD" w:rsidR="00BD01FD" w:rsidRPr="002177C5" w:rsidRDefault="00BD01FD" w:rsidP="00F469BB">
            <w:pPr>
              <w:rPr>
                <w:rFonts w:ascii="Arial" w:hAnsi="Arial" w:cs="Arial"/>
              </w:rPr>
            </w:pPr>
            <w:r w:rsidRPr="002177C5">
              <w:rPr>
                <w:rFonts w:ascii="Arial" w:hAnsi="Arial" w:cs="Arial"/>
              </w:rPr>
              <w:t xml:space="preserve">Device </w:t>
            </w:r>
          </w:p>
        </w:tc>
        <w:tc>
          <w:tcPr>
            <w:tcW w:w="1843" w:type="dxa"/>
          </w:tcPr>
          <w:p w14:paraId="0A537D94" w14:textId="1BCD7277" w:rsidR="00BD01FD" w:rsidRPr="002177C5" w:rsidRDefault="00BD01FD" w:rsidP="00F469BB">
            <w:pPr>
              <w:rPr>
                <w:rFonts w:ascii="Arial" w:hAnsi="Arial" w:cs="Arial"/>
              </w:rPr>
            </w:pPr>
            <w:r w:rsidRPr="002177C5">
              <w:rPr>
                <w:rFonts w:ascii="Arial" w:hAnsi="Arial" w:cs="Arial"/>
              </w:rPr>
              <w:t>Interrupt Num</w:t>
            </w:r>
            <w:r w:rsidR="00D32DE3" w:rsidRPr="002177C5">
              <w:rPr>
                <w:rFonts w:ascii="Arial" w:hAnsi="Arial" w:cs="Arial"/>
              </w:rPr>
              <w:t>ber</w:t>
            </w:r>
          </w:p>
        </w:tc>
        <w:tc>
          <w:tcPr>
            <w:tcW w:w="5182" w:type="dxa"/>
          </w:tcPr>
          <w:p w14:paraId="40053F87" w14:textId="769F41DC" w:rsidR="00BD01FD" w:rsidRPr="002177C5" w:rsidRDefault="00BD01FD" w:rsidP="00F469BB">
            <w:pPr>
              <w:rPr>
                <w:rFonts w:ascii="Arial" w:hAnsi="Arial" w:cs="Arial"/>
              </w:rPr>
            </w:pPr>
            <w:r w:rsidRPr="002177C5">
              <w:rPr>
                <w:rFonts w:ascii="Arial" w:hAnsi="Arial" w:cs="Arial"/>
              </w:rPr>
              <w:t>Description</w:t>
            </w:r>
          </w:p>
        </w:tc>
      </w:tr>
      <w:tr w:rsidR="00BD01FD" w:rsidRPr="002177C5" w14:paraId="47CBEFDC" w14:textId="77777777" w:rsidTr="00A36E16">
        <w:tc>
          <w:tcPr>
            <w:tcW w:w="1271" w:type="dxa"/>
          </w:tcPr>
          <w:p w14:paraId="02B87731" w14:textId="4934BCA3" w:rsidR="00BD01FD" w:rsidRPr="002177C5" w:rsidRDefault="00A36E16" w:rsidP="00F469BB">
            <w:pPr>
              <w:rPr>
                <w:rFonts w:ascii="Arial" w:hAnsi="Arial" w:cs="Arial"/>
              </w:rPr>
            </w:pPr>
            <w:r w:rsidRPr="002177C5">
              <w:rPr>
                <w:rFonts w:ascii="Arial" w:hAnsi="Arial" w:cs="Arial"/>
              </w:rPr>
              <w:t>U</w:t>
            </w:r>
            <w:r w:rsidR="00961F64">
              <w:rPr>
                <w:rFonts w:ascii="Arial" w:hAnsi="Arial" w:cs="Arial" w:hint="eastAsia"/>
              </w:rPr>
              <w:t>S</w:t>
            </w:r>
            <w:r w:rsidRPr="002177C5">
              <w:rPr>
                <w:rFonts w:ascii="Arial" w:hAnsi="Arial" w:cs="Arial"/>
              </w:rPr>
              <w:t>ART</w:t>
            </w:r>
            <w:r w:rsidR="00961F64">
              <w:rPr>
                <w:rFonts w:ascii="Arial" w:hAnsi="Arial" w:cs="Arial" w:hint="eastAsia"/>
              </w:rPr>
              <w:t>/LIN</w:t>
            </w:r>
          </w:p>
        </w:tc>
        <w:tc>
          <w:tcPr>
            <w:tcW w:w="1843" w:type="dxa"/>
          </w:tcPr>
          <w:p w14:paraId="79C151D0" w14:textId="77777777" w:rsidR="00BD01FD" w:rsidRPr="002177C5" w:rsidRDefault="00BD01FD" w:rsidP="00F469BB">
            <w:pPr>
              <w:rPr>
                <w:rFonts w:ascii="Arial" w:hAnsi="Arial" w:cs="Arial"/>
              </w:rPr>
            </w:pPr>
          </w:p>
        </w:tc>
        <w:tc>
          <w:tcPr>
            <w:tcW w:w="5182" w:type="dxa"/>
          </w:tcPr>
          <w:p w14:paraId="086C8F8E" w14:textId="281880B4" w:rsidR="00BD01FD" w:rsidRPr="002177C5" w:rsidRDefault="00C82F0C" w:rsidP="00F469BB">
            <w:pPr>
              <w:rPr>
                <w:rFonts w:ascii="Arial" w:hAnsi="Arial" w:cs="Arial"/>
              </w:rPr>
            </w:pPr>
            <w:r w:rsidRPr="002177C5">
              <w:rPr>
                <w:rFonts w:ascii="Arial" w:hAnsi="Arial" w:cs="Arial"/>
              </w:rPr>
              <w:t>Use to Burn /Download Firmware</w:t>
            </w:r>
            <w:r w:rsidRPr="002177C5">
              <w:rPr>
                <w:rFonts w:ascii="Arial" w:hAnsi="Arial" w:cs="Arial"/>
              </w:rPr>
              <w:t>、</w:t>
            </w:r>
            <w:r w:rsidRPr="002177C5">
              <w:rPr>
                <w:rFonts w:ascii="Arial" w:hAnsi="Arial" w:cs="Arial"/>
              </w:rPr>
              <w:t>Update KEY</w:t>
            </w:r>
          </w:p>
        </w:tc>
      </w:tr>
      <w:tr w:rsidR="00BD01FD" w:rsidRPr="002177C5" w14:paraId="33B12A7D" w14:textId="77777777" w:rsidTr="00A36E16">
        <w:tc>
          <w:tcPr>
            <w:tcW w:w="1271" w:type="dxa"/>
          </w:tcPr>
          <w:p w14:paraId="75BDAA61" w14:textId="1B96ED92" w:rsidR="00BD01FD" w:rsidRPr="002177C5" w:rsidRDefault="00A36E16" w:rsidP="00F469BB">
            <w:pPr>
              <w:rPr>
                <w:rFonts w:ascii="Arial" w:hAnsi="Arial" w:cs="Arial"/>
              </w:rPr>
            </w:pPr>
            <w:r w:rsidRPr="002177C5">
              <w:rPr>
                <w:rFonts w:ascii="Arial" w:hAnsi="Arial" w:cs="Arial"/>
              </w:rPr>
              <w:t>Timer</w:t>
            </w:r>
          </w:p>
        </w:tc>
        <w:tc>
          <w:tcPr>
            <w:tcW w:w="1843" w:type="dxa"/>
          </w:tcPr>
          <w:p w14:paraId="083E34D1" w14:textId="77777777" w:rsidR="00BD01FD" w:rsidRPr="002177C5" w:rsidRDefault="00BD01FD" w:rsidP="00F469BB">
            <w:pPr>
              <w:rPr>
                <w:rFonts w:ascii="Arial" w:hAnsi="Arial" w:cs="Arial"/>
              </w:rPr>
            </w:pPr>
          </w:p>
        </w:tc>
        <w:tc>
          <w:tcPr>
            <w:tcW w:w="5182" w:type="dxa"/>
          </w:tcPr>
          <w:p w14:paraId="557CE6DA" w14:textId="77777777" w:rsidR="00BD01FD" w:rsidRPr="002177C5" w:rsidRDefault="00BD01FD" w:rsidP="00F469BB">
            <w:pPr>
              <w:rPr>
                <w:rFonts w:ascii="Arial" w:hAnsi="Arial" w:cs="Arial"/>
              </w:rPr>
            </w:pPr>
          </w:p>
        </w:tc>
      </w:tr>
      <w:tr w:rsidR="00BD01FD" w:rsidRPr="002177C5" w14:paraId="6AD4CA8A" w14:textId="77777777" w:rsidTr="00A36E16">
        <w:tc>
          <w:tcPr>
            <w:tcW w:w="1271" w:type="dxa"/>
          </w:tcPr>
          <w:p w14:paraId="2EB7C977" w14:textId="1C564420" w:rsidR="00BD01FD" w:rsidRPr="002177C5" w:rsidRDefault="00961F64" w:rsidP="00F469BB">
            <w:pPr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</w:rPr>
              <w:t>SPI</w:t>
            </w:r>
          </w:p>
        </w:tc>
        <w:tc>
          <w:tcPr>
            <w:tcW w:w="1843" w:type="dxa"/>
          </w:tcPr>
          <w:p w14:paraId="5BB89BB7" w14:textId="77777777" w:rsidR="00BD01FD" w:rsidRPr="002177C5" w:rsidRDefault="00BD01FD" w:rsidP="00F469BB">
            <w:pPr>
              <w:rPr>
                <w:rFonts w:ascii="Arial" w:hAnsi="Arial" w:cs="Arial"/>
              </w:rPr>
            </w:pPr>
          </w:p>
        </w:tc>
        <w:tc>
          <w:tcPr>
            <w:tcW w:w="5182" w:type="dxa"/>
          </w:tcPr>
          <w:p w14:paraId="543AB23E" w14:textId="32ED1A24" w:rsidR="00BD01FD" w:rsidRPr="002177C5" w:rsidRDefault="005A636F" w:rsidP="00F469BB">
            <w:pPr>
              <w:rPr>
                <w:rFonts w:ascii="Arial" w:hAnsi="Arial" w:cs="Arial"/>
              </w:rPr>
            </w:pPr>
            <w:r w:rsidRPr="002177C5">
              <w:rPr>
                <w:rFonts w:ascii="Arial" w:hAnsi="Arial" w:cs="Arial"/>
              </w:rPr>
              <w:t>Use to Burn /Download Firmware</w:t>
            </w:r>
            <w:r w:rsidRPr="002177C5">
              <w:rPr>
                <w:rFonts w:ascii="Arial" w:hAnsi="Arial" w:cs="Arial"/>
              </w:rPr>
              <w:t>、</w:t>
            </w:r>
            <w:r w:rsidRPr="002177C5">
              <w:rPr>
                <w:rFonts w:ascii="Arial" w:hAnsi="Arial" w:cs="Arial"/>
              </w:rPr>
              <w:t>Update KEY</w:t>
            </w:r>
          </w:p>
        </w:tc>
      </w:tr>
      <w:tr w:rsidR="00F96B92" w:rsidRPr="002177C5" w14:paraId="637D4A54" w14:textId="77777777" w:rsidTr="00A36E16">
        <w:tc>
          <w:tcPr>
            <w:tcW w:w="1271" w:type="dxa"/>
          </w:tcPr>
          <w:p w14:paraId="1F2A4CA6" w14:textId="2CFE2DC4" w:rsidR="00F96B92" w:rsidRPr="002177C5" w:rsidRDefault="00F96B92" w:rsidP="00F469BB">
            <w:pPr>
              <w:rPr>
                <w:rFonts w:ascii="Arial" w:hAnsi="Arial" w:cs="Arial"/>
              </w:rPr>
            </w:pPr>
          </w:p>
        </w:tc>
        <w:tc>
          <w:tcPr>
            <w:tcW w:w="1843" w:type="dxa"/>
          </w:tcPr>
          <w:p w14:paraId="34CB3866" w14:textId="77777777" w:rsidR="00F96B92" w:rsidRPr="002177C5" w:rsidRDefault="00F96B92" w:rsidP="00F469BB">
            <w:pPr>
              <w:rPr>
                <w:rFonts w:ascii="Arial" w:hAnsi="Arial" w:cs="Arial"/>
              </w:rPr>
            </w:pPr>
          </w:p>
        </w:tc>
        <w:tc>
          <w:tcPr>
            <w:tcW w:w="5182" w:type="dxa"/>
          </w:tcPr>
          <w:p w14:paraId="733F6E74" w14:textId="77777777" w:rsidR="00F96B92" w:rsidRPr="002177C5" w:rsidRDefault="00F96B92" w:rsidP="00F469BB">
            <w:pPr>
              <w:rPr>
                <w:rFonts w:ascii="Arial" w:hAnsi="Arial" w:cs="Arial"/>
              </w:rPr>
            </w:pPr>
          </w:p>
        </w:tc>
      </w:tr>
      <w:tr w:rsidR="00BD01FD" w:rsidRPr="002177C5" w14:paraId="4573C132" w14:textId="77777777" w:rsidTr="00A36E16">
        <w:tc>
          <w:tcPr>
            <w:tcW w:w="1271" w:type="dxa"/>
          </w:tcPr>
          <w:p w14:paraId="006AFE0F" w14:textId="77777777" w:rsidR="00BD01FD" w:rsidRPr="002177C5" w:rsidRDefault="00BD01FD" w:rsidP="00F469BB">
            <w:pPr>
              <w:rPr>
                <w:rFonts w:ascii="Arial" w:hAnsi="Arial" w:cs="Arial"/>
              </w:rPr>
            </w:pPr>
          </w:p>
        </w:tc>
        <w:tc>
          <w:tcPr>
            <w:tcW w:w="1843" w:type="dxa"/>
          </w:tcPr>
          <w:p w14:paraId="23A1248C" w14:textId="77777777" w:rsidR="00BD01FD" w:rsidRPr="002177C5" w:rsidRDefault="00BD01FD" w:rsidP="00F469BB">
            <w:pPr>
              <w:rPr>
                <w:rFonts w:ascii="Arial" w:hAnsi="Arial" w:cs="Arial"/>
              </w:rPr>
            </w:pPr>
          </w:p>
        </w:tc>
        <w:tc>
          <w:tcPr>
            <w:tcW w:w="5182" w:type="dxa"/>
          </w:tcPr>
          <w:p w14:paraId="7803D0F2" w14:textId="77777777" w:rsidR="00BD01FD" w:rsidRPr="002177C5" w:rsidRDefault="00BD01FD" w:rsidP="00F469BB">
            <w:pPr>
              <w:rPr>
                <w:rFonts w:ascii="Arial" w:hAnsi="Arial" w:cs="Arial"/>
              </w:rPr>
            </w:pPr>
          </w:p>
        </w:tc>
      </w:tr>
    </w:tbl>
    <w:p w14:paraId="2F80F54B" w14:textId="5B184333" w:rsidR="004562C8" w:rsidRPr="002177C5" w:rsidRDefault="004562C8" w:rsidP="008E77E2">
      <w:pPr>
        <w:pStyle w:val="1"/>
      </w:pPr>
      <w:r w:rsidRPr="002177C5">
        <w:lastRenderedPageBreak/>
        <w:t>Software Design</w:t>
      </w:r>
    </w:p>
    <w:p w14:paraId="4D9DEAEC" w14:textId="57D5C4BE" w:rsidR="000E7AC2" w:rsidRPr="002177C5" w:rsidRDefault="000E7AC2" w:rsidP="000E7AC2">
      <w:pPr>
        <w:pStyle w:val="2"/>
      </w:pPr>
      <w:r w:rsidRPr="002177C5">
        <w:t>Function</w:t>
      </w:r>
    </w:p>
    <w:p w14:paraId="43A3367F" w14:textId="274C1391" w:rsidR="00C86963" w:rsidRPr="002177C5" w:rsidRDefault="00975A47" w:rsidP="00736E91">
      <w:pPr>
        <w:pStyle w:val="3"/>
      </w:pPr>
      <w:r>
        <w:rPr>
          <w:rFonts w:hint="eastAsia"/>
        </w:rPr>
        <w:t>Command</w:t>
      </w:r>
    </w:p>
    <w:p w14:paraId="676E9028" w14:textId="2BCDBD81" w:rsidR="00C86963" w:rsidRPr="002177C5" w:rsidRDefault="00A260DB" w:rsidP="00AA01D1">
      <w:pPr>
        <w:pStyle w:val="4"/>
        <w:rPr>
          <w:rFonts w:hint="eastAsia"/>
        </w:rPr>
      </w:pPr>
      <w:r w:rsidRPr="002177C5">
        <w:t>Firmware Info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547"/>
        <w:gridCol w:w="4252"/>
        <w:gridCol w:w="1418"/>
      </w:tblGrid>
      <w:tr w:rsidR="00E8123D" w:rsidRPr="002177C5" w14:paraId="19E370AC" w14:textId="77777777" w:rsidTr="00E8123D">
        <w:tc>
          <w:tcPr>
            <w:tcW w:w="2547" w:type="dxa"/>
            <w:shd w:val="clear" w:color="auto" w:fill="BFBFBF" w:themeFill="background1" w:themeFillShade="BF"/>
          </w:tcPr>
          <w:p w14:paraId="0A767425" w14:textId="65D2338D" w:rsidR="00E8123D" w:rsidRPr="002177C5" w:rsidRDefault="00E8123D" w:rsidP="00A260DB">
            <w:pPr>
              <w:rPr>
                <w:rFonts w:ascii="Arial" w:hAnsi="Arial" w:cs="Arial"/>
                <w:sz w:val="20"/>
                <w:szCs w:val="20"/>
              </w:rPr>
            </w:pPr>
            <w:r w:rsidRPr="002177C5">
              <w:rPr>
                <w:rFonts w:ascii="Arial" w:hAnsi="Arial" w:cs="Arial"/>
                <w:sz w:val="20"/>
                <w:szCs w:val="20"/>
              </w:rPr>
              <w:t>Field Name</w:t>
            </w:r>
          </w:p>
        </w:tc>
        <w:tc>
          <w:tcPr>
            <w:tcW w:w="4252" w:type="dxa"/>
            <w:shd w:val="clear" w:color="auto" w:fill="BFBFBF" w:themeFill="background1" w:themeFillShade="BF"/>
          </w:tcPr>
          <w:p w14:paraId="10992C83" w14:textId="662A8CDD" w:rsidR="00E8123D" w:rsidRPr="002177C5" w:rsidRDefault="00E8123D" w:rsidP="00A260DB">
            <w:pPr>
              <w:rPr>
                <w:rFonts w:ascii="Arial" w:hAnsi="Arial" w:cs="Arial"/>
                <w:sz w:val="20"/>
                <w:szCs w:val="20"/>
              </w:rPr>
            </w:pPr>
            <w:r w:rsidRPr="002177C5">
              <w:rPr>
                <w:rFonts w:ascii="Arial" w:hAnsi="Arial" w:cs="Arial"/>
                <w:sz w:val="20"/>
                <w:szCs w:val="20"/>
              </w:rPr>
              <w:t>Range</w:t>
            </w:r>
          </w:p>
        </w:tc>
        <w:tc>
          <w:tcPr>
            <w:tcW w:w="1418" w:type="dxa"/>
            <w:shd w:val="clear" w:color="auto" w:fill="BFBFBF" w:themeFill="background1" w:themeFillShade="BF"/>
          </w:tcPr>
          <w:p w14:paraId="7D5271E6" w14:textId="68306A1A" w:rsidR="00E8123D" w:rsidRPr="002177C5" w:rsidRDefault="00E8123D" w:rsidP="00A260DB">
            <w:pPr>
              <w:rPr>
                <w:rFonts w:ascii="Arial" w:hAnsi="Arial" w:cs="Arial"/>
                <w:sz w:val="20"/>
                <w:szCs w:val="20"/>
              </w:rPr>
            </w:pPr>
            <w:r w:rsidRPr="002177C5">
              <w:rPr>
                <w:rFonts w:ascii="Arial" w:hAnsi="Arial" w:cs="Arial"/>
                <w:sz w:val="20"/>
                <w:szCs w:val="20"/>
              </w:rPr>
              <w:t>Length</w:t>
            </w:r>
            <w:r>
              <w:rPr>
                <w:rFonts w:ascii="Arial" w:hAnsi="Arial" w:cs="Arial"/>
                <w:sz w:val="20"/>
                <w:szCs w:val="20"/>
              </w:rPr>
              <w:t>(Byte)</w:t>
            </w:r>
          </w:p>
        </w:tc>
      </w:tr>
      <w:tr w:rsidR="00E8123D" w:rsidRPr="002177C5" w14:paraId="36CC6ED3" w14:textId="77777777" w:rsidTr="00E8123D">
        <w:tc>
          <w:tcPr>
            <w:tcW w:w="2547" w:type="dxa"/>
          </w:tcPr>
          <w:p w14:paraId="45662A7C" w14:textId="4ADF74E8" w:rsidR="00E8123D" w:rsidRPr="002177C5" w:rsidRDefault="00E8123D" w:rsidP="002177C5">
            <w:pPr>
              <w:rPr>
                <w:rFonts w:ascii="Arial" w:hAnsi="Arial" w:cs="Arial"/>
                <w:sz w:val="20"/>
                <w:szCs w:val="20"/>
              </w:rPr>
            </w:pPr>
            <w:r w:rsidRPr="002177C5">
              <w:rPr>
                <w:rFonts w:ascii="Arial" w:hAnsi="Arial" w:cs="Arial"/>
                <w:kern w:val="0"/>
                <w:sz w:val="20"/>
                <w:szCs w:val="20"/>
                <w:lang w:val="zh-CN"/>
              </w:rPr>
              <w:t>Burn Addr</w:t>
            </w:r>
          </w:p>
        </w:tc>
        <w:tc>
          <w:tcPr>
            <w:tcW w:w="4252" w:type="dxa"/>
          </w:tcPr>
          <w:p w14:paraId="3317D744" w14:textId="4AF254EA" w:rsidR="00E8123D" w:rsidRPr="002177C5" w:rsidRDefault="00E8123D" w:rsidP="002177C5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B</w:t>
            </w:r>
            <w:r>
              <w:rPr>
                <w:rFonts w:ascii="Arial" w:hAnsi="Arial" w:cs="Arial"/>
                <w:sz w:val="20"/>
                <w:szCs w:val="20"/>
              </w:rPr>
              <w:t>ank0/Bank1 Flash Address</w:t>
            </w:r>
          </w:p>
        </w:tc>
        <w:tc>
          <w:tcPr>
            <w:tcW w:w="1418" w:type="dxa"/>
          </w:tcPr>
          <w:p w14:paraId="7B78B321" w14:textId="4DCB7CA8" w:rsidR="00E8123D" w:rsidRPr="002177C5" w:rsidRDefault="00E8123D" w:rsidP="002177C5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4</w:t>
            </w:r>
          </w:p>
        </w:tc>
      </w:tr>
      <w:tr w:rsidR="00E8123D" w:rsidRPr="002177C5" w14:paraId="00B2430D" w14:textId="77777777" w:rsidTr="00E8123D">
        <w:tc>
          <w:tcPr>
            <w:tcW w:w="2547" w:type="dxa"/>
          </w:tcPr>
          <w:p w14:paraId="5BC46E1E" w14:textId="7261B1B3" w:rsidR="00E8123D" w:rsidRPr="002177C5" w:rsidRDefault="00E8123D" w:rsidP="002177C5">
            <w:pPr>
              <w:rPr>
                <w:rFonts w:ascii="Arial" w:hAnsi="Arial" w:cs="Arial"/>
                <w:sz w:val="20"/>
                <w:szCs w:val="20"/>
              </w:rPr>
            </w:pPr>
            <w:r w:rsidRPr="002177C5">
              <w:rPr>
                <w:rFonts w:ascii="Arial" w:hAnsi="Arial" w:cs="Arial"/>
                <w:sz w:val="20"/>
                <w:szCs w:val="20"/>
              </w:rPr>
              <w:t>Total Length</w:t>
            </w:r>
          </w:p>
        </w:tc>
        <w:tc>
          <w:tcPr>
            <w:tcW w:w="4252" w:type="dxa"/>
          </w:tcPr>
          <w:p w14:paraId="7A6A0577" w14:textId="18DDA4EE" w:rsidR="00E8123D" w:rsidRPr="002177C5" w:rsidRDefault="00E8123D" w:rsidP="002177C5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0x</w:t>
            </w:r>
            <w:r>
              <w:rPr>
                <w:rFonts w:ascii="Arial" w:hAnsi="Arial" w:cs="Arial" w:hint="eastAsia"/>
                <w:sz w:val="20"/>
                <w:szCs w:val="20"/>
              </w:rPr>
              <w:t>1</w:t>
            </w:r>
            <w:r>
              <w:rPr>
                <w:rFonts w:ascii="Arial" w:hAnsi="Arial" w:cs="Arial"/>
                <w:sz w:val="20"/>
                <w:szCs w:val="20"/>
              </w:rPr>
              <w:t>~(0x100000 – 0x200)</w:t>
            </w:r>
          </w:p>
        </w:tc>
        <w:tc>
          <w:tcPr>
            <w:tcW w:w="1418" w:type="dxa"/>
          </w:tcPr>
          <w:p w14:paraId="19C14A18" w14:textId="3BC1F773" w:rsidR="00E8123D" w:rsidRPr="002177C5" w:rsidRDefault="00E8123D" w:rsidP="002177C5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4</w:t>
            </w:r>
          </w:p>
        </w:tc>
      </w:tr>
      <w:tr w:rsidR="00E8123D" w:rsidRPr="002177C5" w14:paraId="527C9FE8" w14:textId="77777777" w:rsidTr="00E8123D">
        <w:tc>
          <w:tcPr>
            <w:tcW w:w="2547" w:type="dxa"/>
          </w:tcPr>
          <w:p w14:paraId="5EF5585B" w14:textId="17E5496A" w:rsidR="00E8123D" w:rsidRPr="002177C5" w:rsidRDefault="00E8123D" w:rsidP="002177C5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v</w:t>
            </w:r>
            <w:r>
              <w:rPr>
                <w:rFonts w:ascii="Arial" w:hAnsi="Arial" w:cs="Arial"/>
                <w:sz w:val="20"/>
                <w:szCs w:val="20"/>
              </w:rPr>
              <w:t>ersion</w:t>
            </w:r>
          </w:p>
        </w:tc>
        <w:tc>
          <w:tcPr>
            <w:tcW w:w="4252" w:type="dxa"/>
          </w:tcPr>
          <w:p w14:paraId="054B8B01" w14:textId="50DA1D50" w:rsidR="00E8123D" w:rsidRDefault="00E8123D" w:rsidP="002177C5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User define</w:t>
            </w:r>
          </w:p>
        </w:tc>
        <w:tc>
          <w:tcPr>
            <w:tcW w:w="1418" w:type="dxa"/>
          </w:tcPr>
          <w:p w14:paraId="3E206713" w14:textId="52F482C0" w:rsidR="00E8123D" w:rsidRDefault="00E8123D" w:rsidP="002177C5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4</w:t>
            </w:r>
          </w:p>
        </w:tc>
      </w:tr>
      <w:tr w:rsidR="00E8123D" w:rsidRPr="002177C5" w14:paraId="7AD9B56B" w14:textId="77777777" w:rsidTr="00E8123D">
        <w:tc>
          <w:tcPr>
            <w:tcW w:w="2547" w:type="dxa"/>
          </w:tcPr>
          <w:p w14:paraId="7BE15DF2" w14:textId="69AAABB7" w:rsidR="00E8123D" w:rsidRPr="002177C5" w:rsidRDefault="00E8123D" w:rsidP="002177C5">
            <w:pPr>
              <w:rPr>
                <w:rFonts w:ascii="Arial" w:hAnsi="Arial" w:cs="Arial"/>
                <w:sz w:val="20"/>
                <w:szCs w:val="20"/>
              </w:rPr>
            </w:pPr>
            <w:r w:rsidRPr="002177C5">
              <w:rPr>
                <w:rFonts w:ascii="Arial" w:hAnsi="Arial" w:cs="Arial"/>
                <w:kern w:val="0"/>
                <w:sz w:val="20"/>
                <w:szCs w:val="20"/>
                <w:lang w:val="zh-CN"/>
              </w:rPr>
              <w:t>is encrypt</w:t>
            </w:r>
          </w:p>
        </w:tc>
        <w:tc>
          <w:tcPr>
            <w:tcW w:w="4252" w:type="dxa"/>
          </w:tcPr>
          <w:p w14:paraId="615D5907" w14:textId="77777777" w:rsidR="00E8123D" w:rsidRDefault="00E8123D" w:rsidP="002177C5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0</w:t>
            </w:r>
            <w:r>
              <w:rPr>
                <w:rFonts w:ascii="Arial" w:hAnsi="Arial" w:cs="Arial"/>
                <w:sz w:val="20"/>
                <w:szCs w:val="20"/>
              </w:rPr>
              <w:t>:no need encrypt</w:t>
            </w:r>
          </w:p>
          <w:p w14:paraId="1131A414" w14:textId="31530DD0" w:rsidR="00E8123D" w:rsidRPr="002177C5" w:rsidRDefault="00E8123D" w:rsidP="002177C5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1</w:t>
            </w:r>
            <w:r>
              <w:rPr>
                <w:rFonts w:ascii="Arial" w:hAnsi="Arial" w:cs="Arial"/>
                <w:sz w:val="20"/>
                <w:szCs w:val="20"/>
              </w:rPr>
              <w:t>:need encrypt</w:t>
            </w:r>
          </w:p>
        </w:tc>
        <w:tc>
          <w:tcPr>
            <w:tcW w:w="1418" w:type="dxa"/>
          </w:tcPr>
          <w:p w14:paraId="0FDE08EC" w14:textId="7594E432" w:rsidR="00E8123D" w:rsidRPr="002177C5" w:rsidRDefault="00E8123D" w:rsidP="002177C5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1</w:t>
            </w:r>
          </w:p>
        </w:tc>
      </w:tr>
      <w:tr w:rsidR="001A1EDC" w:rsidRPr="002177C5" w14:paraId="35CAD30C" w14:textId="77777777" w:rsidTr="00E8123D">
        <w:tc>
          <w:tcPr>
            <w:tcW w:w="2547" w:type="dxa"/>
          </w:tcPr>
          <w:p w14:paraId="4BC30B26" w14:textId="256F8CC2" w:rsidR="001A1EDC" w:rsidRPr="002177C5" w:rsidRDefault="001A1EDC" w:rsidP="002177C5">
            <w:pPr>
              <w:rPr>
                <w:rFonts w:ascii="Arial" w:hAnsi="Arial" w:cs="Arial"/>
                <w:kern w:val="0"/>
                <w:sz w:val="20"/>
                <w:szCs w:val="20"/>
                <w:lang w:val="zh-CN"/>
              </w:rPr>
            </w:pPr>
            <w:r>
              <w:rPr>
                <w:rFonts w:ascii="Arial" w:hAnsi="Arial" w:cs="Arial"/>
                <w:kern w:val="0"/>
                <w:sz w:val="20"/>
                <w:szCs w:val="20"/>
                <w:lang w:val="zh-CN"/>
              </w:rPr>
              <w:t>decrypted_address</w:t>
            </w:r>
          </w:p>
        </w:tc>
        <w:tc>
          <w:tcPr>
            <w:tcW w:w="4252" w:type="dxa"/>
          </w:tcPr>
          <w:p w14:paraId="148F840E" w14:textId="6ABD2DAF" w:rsidR="001A1EDC" w:rsidRDefault="001A1EDC" w:rsidP="002177C5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R</w:t>
            </w:r>
            <w:r>
              <w:rPr>
                <w:rFonts w:ascii="Arial" w:hAnsi="Arial" w:cs="Arial"/>
                <w:sz w:val="20"/>
                <w:szCs w:val="20"/>
              </w:rPr>
              <w:t>AM Space Address</w:t>
            </w:r>
          </w:p>
        </w:tc>
        <w:tc>
          <w:tcPr>
            <w:tcW w:w="1418" w:type="dxa"/>
          </w:tcPr>
          <w:p w14:paraId="60C9B8FE" w14:textId="4377B74F" w:rsidR="001A1EDC" w:rsidRDefault="001A1EDC" w:rsidP="002177C5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4</w:t>
            </w:r>
          </w:p>
        </w:tc>
      </w:tr>
      <w:tr w:rsidR="00E8123D" w:rsidRPr="002177C5" w14:paraId="25E35453" w14:textId="77777777" w:rsidTr="00E8123D">
        <w:tc>
          <w:tcPr>
            <w:tcW w:w="2547" w:type="dxa"/>
          </w:tcPr>
          <w:p w14:paraId="0D11CBBA" w14:textId="1783CDB0" w:rsidR="00E8123D" w:rsidRPr="002177C5" w:rsidRDefault="00E8123D" w:rsidP="002177C5">
            <w:pPr>
              <w:rPr>
                <w:rFonts w:ascii="Arial" w:hAnsi="Arial" w:cs="Arial"/>
                <w:sz w:val="20"/>
                <w:szCs w:val="20"/>
              </w:rPr>
            </w:pPr>
            <w:r w:rsidRPr="002177C5">
              <w:rPr>
                <w:rFonts w:ascii="Arial" w:hAnsi="Arial" w:cs="Arial"/>
                <w:kern w:val="0"/>
                <w:sz w:val="20"/>
                <w:szCs w:val="20"/>
                <w:lang w:val="zh-CN"/>
              </w:rPr>
              <w:t>CMAC Value</w:t>
            </w:r>
          </w:p>
        </w:tc>
        <w:tc>
          <w:tcPr>
            <w:tcW w:w="4252" w:type="dxa"/>
          </w:tcPr>
          <w:p w14:paraId="44B02BB5" w14:textId="0F1A5872" w:rsidR="00E8123D" w:rsidRPr="002177C5" w:rsidRDefault="00E8123D" w:rsidP="002177C5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CMAC Value for Firmware protected Area</w:t>
            </w:r>
          </w:p>
        </w:tc>
        <w:tc>
          <w:tcPr>
            <w:tcW w:w="1418" w:type="dxa"/>
          </w:tcPr>
          <w:p w14:paraId="7EC149CD" w14:textId="0369FE57" w:rsidR="00E8123D" w:rsidRPr="002177C5" w:rsidRDefault="00E8123D" w:rsidP="002177C5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1</w:t>
            </w:r>
            <w:r>
              <w:rPr>
                <w:rFonts w:ascii="Arial" w:hAnsi="Arial" w:cs="Arial"/>
                <w:sz w:val="20"/>
                <w:szCs w:val="20"/>
              </w:rPr>
              <w:t>6</w:t>
            </w:r>
          </w:p>
        </w:tc>
      </w:tr>
      <w:tr w:rsidR="00E8123D" w:rsidRPr="002177C5" w14:paraId="6CAF3A6D" w14:textId="77777777" w:rsidTr="00E8123D">
        <w:tc>
          <w:tcPr>
            <w:tcW w:w="2547" w:type="dxa"/>
          </w:tcPr>
          <w:p w14:paraId="1D26BF88" w14:textId="329A305E" w:rsidR="00E8123D" w:rsidRPr="002177C5" w:rsidRDefault="00E8123D" w:rsidP="002177C5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K</w:t>
            </w:r>
            <w:r>
              <w:rPr>
                <w:rFonts w:ascii="Arial" w:hAnsi="Arial" w:cs="Arial"/>
                <w:sz w:val="20"/>
                <w:szCs w:val="20"/>
              </w:rPr>
              <w:t>EY ID used for encrypt</w:t>
            </w:r>
          </w:p>
        </w:tc>
        <w:tc>
          <w:tcPr>
            <w:tcW w:w="4252" w:type="dxa"/>
          </w:tcPr>
          <w:p w14:paraId="4FE1076D" w14:textId="77777777" w:rsidR="00E8123D" w:rsidRDefault="00E8123D" w:rsidP="002177C5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K</w:t>
            </w:r>
            <w:r>
              <w:rPr>
                <w:rFonts w:ascii="Arial" w:hAnsi="Arial" w:cs="Arial"/>
                <w:sz w:val="20"/>
                <w:szCs w:val="20"/>
              </w:rPr>
              <w:t>EY1~KEY20</w:t>
            </w:r>
          </w:p>
          <w:p w14:paraId="796AFF80" w14:textId="0160B1E2" w:rsidR="00E8123D" w:rsidRPr="004F78FA" w:rsidRDefault="00E8123D" w:rsidP="004F78FA">
            <w:pPr>
              <w:pStyle w:val="Default"/>
              <w:jc w:val="both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MASTER_ECU_KEY</w:t>
            </w:r>
          </w:p>
        </w:tc>
        <w:tc>
          <w:tcPr>
            <w:tcW w:w="1418" w:type="dxa"/>
          </w:tcPr>
          <w:p w14:paraId="728E93E7" w14:textId="56D85AA8" w:rsidR="00E8123D" w:rsidRPr="002177C5" w:rsidRDefault="00E8123D" w:rsidP="002177C5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 w:hint="eastAsia"/>
                <w:sz w:val="20"/>
                <w:szCs w:val="20"/>
              </w:rPr>
              <w:t>1</w:t>
            </w:r>
          </w:p>
        </w:tc>
      </w:tr>
    </w:tbl>
    <w:p w14:paraId="5DB990FC" w14:textId="77777777" w:rsidR="0083675C" w:rsidRDefault="0083675C" w:rsidP="00AA01D1">
      <w:pPr>
        <w:pStyle w:val="4"/>
        <w:rPr>
          <w:rFonts w:hint="eastAsia"/>
        </w:rPr>
      </w:pPr>
      <w:r>
        <w:t>Command List</w:t>
      </w:r>
    </w:p>
    <w:tbl>
      <w:tblPr>
        <w:tblStyle w:val="ab"/>
        <w:tblW w:w="0" w:type="auto"/>
        <w:tblInd w:w="-998" w:type="dxa"/>
        <w:tblLook w:val="04A0" w:firstRow="1" w:lastRow="0" w:firstColumn="1" w:lastColumn="0" w:noHBand="0" w:noVBand="1"/>
      </w:tblPr>
      <w:tblGrid>
        <w:gridCol w:w="3261"/>
        <w:gridCol w:w="1843"/>
        <w:gridCol w:w="4190"/>
      </w:tblGrid>
      <w:tr w:rsidR="0083675C" w:rsidRPr="005533F6" w14:paraId="68A20E04" w14:textId="77777777" w:rsidTr="00461F2F">
        <w:tc>
          <w:tcPr>
            <w:tcW w:w="3261" w:type="dxa"/>
            <w:shd w:val="clear" w:color="auto" w:fill="BFBFBF" w:themeFill="background1" w:themeFillShade="BF"/>
          </w:tcPr>
          <w:p w14:paraId="32FBEA3D" w14:textId="77777777" w:rsidR="0083675C" w:rsidRPr="005533F6" w:rsidRDefault="0083675C" w:rsidP="007578C0">
            <w:pPr>
              <w:rPr>
                <w:rFonts w:ascii="Arial" w:hAnsi="Arial" w:cs="Arial"/>
                <w:sz w:val="20"/>
                <w:szCs w:val="20"/>
              </w:rPr>
            </w:pPr>
            <w:r w:rsidRPr="005533F6">
              <w:rPr>
                <w:rFonts w:ascii="Arial" w:hAnsi="Arial" w:cs="Arial"/>
                <w:sz w:val="20"/>
                <w:szCs w:val="20"/>
              </w:rPr>
              <w:t>Command</w:t>
            </w:r>
          </w:p>
        </w:tc>
        <w:tc>
          <w:tcPr>
            <w:tcW w:w="1843" w:type="dxa"/>
            <w:shd w:val="clear" w:color="auto" w:fill="BFBFBF" w:themeFill="background1" w:themeFillShade="BF"/>
          </w:tcPr>
          <w:p w14:paraId="05560613" w14:textId="77777777" w:rsidR="0083675C" w:rsidRPr="005533F6" w:rsidRDefault="0083675C" w:rsidP="007578C0">
            <w:pPr>
              <w:rPr>
                <w:rFonts w:ascii="Arial" w:hAnsi="Arial" w:cs="Arial"/>
                <w:sz w:val="20"/>
                <w:szCs w:val="20"/>
              </w:rPr>
            </w:pPr>
            <w:r w:rsidRPr="005533F6">
              <w:rPr>
                <w:rFonts w:ascii="Arial" w:hAnsi="Arial" w:cs="Arial"/>
                <w:sz w:val="20"/>
                <w:szCs w:val="20"/>
              </w:rPr>
              <w:t>Code</w:t>
            </w:r>
          </w:p>
        </w:tc>
        <w:tc>
          <w:tcPr>
            <w:tcW w:w="4190" w:type="dxa"/>
            <w:shd w:val="clear" w:color="auto" w:fill="BFBFBF" w:themeFill="background1" w:themeFillShade="BF"/>
          </w:tcPr>
          <w:p w14:paraId="5033A732" w14:textId="77777777" w:rsidR="0083675C" w:rsidRPr="005533F6" w:rsidRDefault="0083675C" w:rsidP="007578C0">
            <w:pPr>
              <w:rPr>
                <w:rFonts w:ascii="Arial" w:hAnsi="Arial" w:cs="Arial"/>
                <w:sz w:val="20"/>
                <w:szCs w:val="20"/>
              </w:rPr>
            </w:pPr>
            <w:r w:rsidRPr="005533F6">
              <w:rPr>
                <w:rFonts w:ascii="Arial" w:hAnsi="Arial" w:cs="Arial"/>
                <w:sz w:val="20"/>
                <w:szCs w:val="20"/>
              </w:rPr>
              <w:t>Description</w:t>
            </w:r>
          </w:p>
        </w:tc>
      </w:tr>
      <w:tr w:rsidR="0083675C" w:rsidRPr="005533F6" w14:paraId="13F3E42E" w14:textId="77777777" w:rsidTr="00461F2F">
        <w:tc>
          <w:tcPr>
            <w:tcW w:w="3261" w:type="dxa"/>
          </w:tcPr>
          <w:p w14:paraId="2C009C07" w14:textId="77777777" w:rsidR="0083675C" w:rsidRPr="005533F6" w:rsidRDefault="0083675C" w:rsidP="007578C0">
            <w:pPr>
              <w:rPr>
                <w:rFonts w:ascii="Arial" w:hAnsi="Arial" w:cs="Arial"/>
                <w:sz w:val="20"/>
                <w:szCs w:val="20"/>
              </w:rPr>
            </w:pPr>
            <w:r w:rsidRPr="005533F6">
              <w:rPr>
                <w:rFonts w:ascii="Arial" w:hAnsi="Arial" w:cs="Arial"/>
                <w:kern w:val="0"/>
                <w:sz w:val="20"/>
                <w:szCs w:val="20"/>
                <w:lang w:val="zh-CN"/>
              </w:rPr>
              <w:t>Get</w:t>
            </w:r>
            <w:r>
              <w:rPr>
                <w:rFonts w:ascii="Arial" w:hAnsi="Arial" w:cs="Arial"/>
                <w:kern w:val="0"/>
                <w:sz w:val="20"/>
                <w:szCs w:val="20"/>
                <w:lang w:val="zh-CN"/>
              </w:rPr>
              <w:t xml:space="preserve"> S</w:t>
            </w:r>
            <w:r>
              <w:rPr>
                <w:rFonts w:ascii="Arial" w:hAnsi="Arial" w:cs="Arial" w:hint="eastAsia"/>
                <w:kern w:val="0"/>
                <w:sz w:val="20"/>
                <w:szCs w:val="20"/>
                <w:lang w:val="zh-CN"/>
              </w:rPr>
              <w:t>upp</w:t>
            </w:r>
            <w:r>
              <w:rPr>
                <w:rFonts w:ascii="Arial" w:hAnsi="Arial" w:cs="Arial"/>
                <w:kern w:val="0"/>
                <w:sz w:val="20"/>
                <w:szCs w:val="20"/>
                <w:lang w:val="zh-CN"/>
              </w:rPr>
              <w:t>ort Command</w:t>
            </w:r>
            <w:r w:rsidRPr="00215F82">
              <w:rPr>
                <w:rFonts w:ascii="Arial" w:hAnsi="Arial" w:cs="Arial"/>
                <w:color w:val="FF0000"/>
                <w:kern w:val="0"/>
                <w:sz w:val="20"/>
                <w:szCs w:val="20"/>
                <w:lang w:val="zh-CN"/>
              </w:rPr>
              <w:t>[SEC]</w:t>
            </w:r>
          </w:p>
        </w:tc>
        <w:tc>
          <w:tcPr>
            <w:tcW w:w="1843" w:type="dxa"/>
          </w:tcPr>
          <w:p w14:paraId="2E6E7396" w14:textId="77777777" w:rsidR="0083675C" w:rsidRPr="005533F6" w:rsidRDefault="0083675C" w:rsidP="007578C0">
            <w:pPr>
              <w:rPr>
                <w:rFonts w:ascii="Arial" w:hAnsi="Arial" w:cs="Arial"/>
                <w:sz w:val="20"/>
                <w:szCs w:val="20"/>
              </w:rPr>
            </w:pPr>
            <w:r w:rsidRPr="005533F6">
              <w:rPr>
                <w:rFonts w:ascii="Arial" w:hAnsi="Arial" w:cs="Arial"/>
                <w:kern w:val="0"/>
                <w:sz w:val="20"/>
                <w:szCs w:val="20"/>
                <w:lang w:val="zh-CN"/>
              </w:rPr>
              <w:t>0x0</w:t>
            </w:r>
          </w:p>
        </w:tc>
        <w:tc>
          <w:tcPr>
            <w:tcW w:w="4190" w:type="dxa"/>
          </w:tcPr>
          <w:p w14:paraId="5E55206D" w14:textId="77777777" w:rsidR="0083675C" w:rsidRDefault="0083675C" w:rsidP="007578C0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kern w:val="0"/>
                <w:sz w:val="18"/>
                <w:szCs w:val="18"/>
              </w:rPr>
            </w:pPr>
            <w:r>
              <w:rPr>
                <w:rFonts w:ascii="Arial" w:hAnsi="Arial" w:cs="Arial"/>
                <w:kern w:val="0"/>
                <w:sz w:val="18"/>
                <w:szCs w:val="18"/>
              </w:rPr>
              <w:t>Get the version of the bootloader and the</w:t>
            </w:r>
          </w:p>
          <w:p w14:paraId="02C9D4C3" w14:textId="77777777" w:rsidR="0083675C" w:rsidRPr="005533F6" w:rsidRDefault="0083675C" w:rsidP="007578C0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18"/>
                <w:szCs w:val="18"/>
              </w:rPr>
              <w:t>commands supported</w:t>
            </w:r>
          </w:p>
        </w:tc>
      </w:tr>
      <w:tr w:rsidR="0083675C" w:rsidRPr="005533F6" w14:paraId="6774CA7B" w14:textId="77777777" w:rsidTr="00461F2F">
        <w:tc>
          <w:tcPr>
            <w:tcW w:w="3261" w:type="dxa"/>
          </w:tcPr>
          <w:p w14:paraId="0E857A0E" w14:textId="03CD1459" w:rsidR="0083675C" w:rsidRPr="00215F82" w:rsidRDefault="0083675C" w:rsidP="007578C0">
            <w:pPr>
              <w:rPr>
                <w:rFonts w:ascii="Arial" w:hAnsi="Arial" w:cs="Arial"/>
                <w:sz w:val="20"/>
                <w:szCs w:val="20"/>
              </w:rPr>
            </w:pPr>
            <w:r w:rsidRPr="005533F6">
              <w:rPr>
                <w:rFonts w:ascii="Arial" w:hAnsi="Arial" w:cs="Arial"/>
                <w:kern w:val="0"/>
                <w:sz w:val="20"/>
                <w:szCs w:val="20"/>
              </w:rPr>
              <w:t>Get Version</w:t>
            </w:r>
            <w:r w:rsidRPr="009D0A35">
              <w:rPr>
                <w:rFonts w:ascii="Arial" w:hAnsi="Arial" w:cs="Arial"/>
                <w:color w:val="0070C0"/>
                <w:kern w:val="0"/>
                <w:sz w:val="20"/>
                <w:szCs w:val="20"/>
              </w:rPr>
              <w:t>(</w:t>
            </w:r>
            <w:r w:rsidR="007B59B1" w:rsidRPr="009D0A35">
              <w:rPr>
                <w:rFonts w:ascii="Arial" w:hAnsi="Arial" w:cs="Arial" w:hint="eastAsia"/>
                <w:color w:val="0070C0"/>
                <w:kern w:val="0"/>
                <w:sz w:val="20"/>
                <w:szCs w:val="20"/>
              </w:rPr>
              <w:t>LIN</w:t>
            </w:r>
            <w:r w:rsidRPr="009D0A35">
              <w:rPr>
                <w:rFonts w:ascii="Arial" w:hAnsi="Arial" w:cs="Arial"/>
                <w:color w:val="0070C0"/>
                <w:kern w:val="0"/>
                <w:sz w:val="20"/>
                <w:szCs w:val="20"/>
              </w:rPr>
              <w:t xml:space="preserve"> Only</w:t>
            </w:r>
            <w:r w:rsidR="00FE0675">
              <w:rPr>
                <w:rFonts w:ascii="Arial" w:hAnsi="Arial" w:cs="Arial" w:hint="eastAsia"/>
                <w:color w:val="0070C0"/>
                <w:kern w:val="0"/>
                <w:sz w:val="20"/>
                <w:szCs w:val="20"/>
              </w:rPr>
              <w:t>?</w:t>
            </w:r>
            <w:r w:rsidRPr="009D0A35">
              <w:rPr>
                <w:rFonts w:ascii="Arial" w:hAnsi="Arial" w:cs="Arial"/>
                <w:color w:val="0070C0"/>
                <w:kern w:val="0"/>
                <w:sz w:val="20"/>
                <w:szCs w:val="20"/>
              </w:rPr>
              <w:t>)</w:t>
            </w:r>
            <w:r w:rsidRPr="00215F82">
              <w:rPr>
                <w:rFonts w:ascii="Arial" w:hAnsi="Arial" w:cs="Arial"/>
                <w:color w:val="FF0000"/>
                <w:kern w:val="0"/>
                <w:sz w:val="20"/>
                <w:szCs w:val="20"/>
              </w:rPr>
              <w:t xml:space="preserve"> [SEC]</w:t>
            </w:r>
          </w:p>
        </w:tc>
        <w:tc>
          <w:tcPr>
            <w:tcW w:w="1843" w:type="dxa"/>
          </w:tcPr>
          <w:p w14:paraId="31A81E30" w14:textId="77777777" w:rsidR="0083675C" w:rsidRPr="005533F6" w:rsidRDefault="0083675C" w:rsidP="007578C0">
            <w:pPr>
              <w:rPr>
                <w:rFonts w:ascii="Arial" w:hAnsi="Arial" w:cs="Arial"/>
                <w:sz w:val="20"/>
                <w:szCs w:val="20"/>
              </w:rPr>
            </w:pPr>
            <w:r w:rsidRPr="005533F6">
              <w:rPr>
                <w:rFonts w:ascii="Arial" w:hAnsi="Arial" w:cs="Arial"/>
                <w:kern w:val="0"/>
                <w:sz w:val="20"/>
                <w:szCs w:val="20"/>
              </w:rPr>
              <w:t>0x1</w:t>
            </w:r>
          </w:p>
        </w:tc>
        <w:tc>
          <w:tcPr>
            <w:tcW w:w="4190" w:type="dxa"/>
          </w:tcPr>
          <w:p w14:paraId="199AECA2" w14:textId="77777777" w:rsidR="0083675C" w:rsidRPr="005533F6" w:rsidRDefault="0083675C" w:rsidP="007578C0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18"/>
                <w:szCs w:val="18"/>
              </w:rPr>
              <w:t>Get the version of the bootloader</w:t>
            </w:r>
          </w:p>
        </w:tc>
      </w:tr>
      <w:tr w:rsidR="0083675C" w:rsidRPr="005533F6" w14:paraId="577B4389" w14:textId="77777777" w:rsidTr="00461F2F">
        <w:tc>
          <w:tcPr>
            <w:tcW w:w="3261" w:type="dxa"/>
          </w:tcPr>
          <w:p w14:paraId="0688C367" w14:textId="4FE03531" w:rsidR="0083675C" w:rsidRPr="00215F82" w:rsidRDefault="0083675C" w:rsidP="007578C0">
            <w:pPr>
              <w:rPr>
                <w:rFonts w:ascii="Arial" w:hAnsi="Arial" w:cs="Arial"/>
                <w:sz w:val="20"/>
                <w:szCs w:val="20"/>
              </w:rPr>
            </w:pPr>
            <w:r w:rsidRPr="005533F6">
              <w:rPr>
                <w:rFonts w:ascii="Arial" w:hAnsi="Arial" w:cs="Arial"/>
                <w:kern w:val="0"/>
                <w:sz w:val="20"/>
                <w:szCs w:val="20"/>
              </w:rPr>
              <w:t>Get Group</w:t>
            </w:r>
            <w:r w:rsidRPr="009D0A35">
              <w:rPr>
                <w:rFonts w:ascii="Arial" w:hAnsi="Arial" w:cs="Arial"/>
                <w:color w:val="0070C0"/>
                <w:kern w:val="0"/>
                <w:sz w:val="20"/>
                <w:szCs w:val="20"/>
              </w:rPr>
              <w:t>(</w:t>
            </w:r>
            <w:r w:rsidR="007B59B1" w:rsidRPr="009D0A35">
              <w:rPr>
                <w:rFonts w:ascii="Arial" w:hAnsi="Arial" w:cs="Arial" w:hint="eastAsia"/>
                <w:color w:val="0070C0"/>
                <w:kern w:val="0"/>
                <w:sz w:val="20"/>
                <w:szCs w:val="20"/>
              </w:rPr>
              <w:t>LIN</w:t>
            </w:r>
            <w:r w:rsidRPr="009D0A35">
              <w:rPr>
                <w:rFonts w:ascii="Arial" w:hAnsi="Arial" w:cs="Arial"/>
                <w:color w:val="0070C0"/>
                <w:kern w:val="0"/>
                <w:sz w:val="20"/>
                <w:szCs w:val="20"/>
              </w:rPr>
              <w:t xml:space="preserve"> Only</w:t>
            </w:r>
            <w:r w:rsidR="00BE0391">
              <w:rPr>
                <w:rFonts w:ascii="Arial" w:hAnsi="Arial" w:cs="Arial" w:hint="eastAsia"/>
                <w:color w:val="0070C0"/>
                <w:kern w:val="0"/>
                <w:sz w:val="20"/>
                <w:szCs w:val="20"/>
              </w:rPr>
              <w:t>?</w:t>
            </w:r>
            <w:r w:rsidRPr="009D0A35">
              <w:rPr>
                <w:rFonts w:ascii="Arial" w:hAnsi="Arial" w:cs="Arial"/>
                <w:color w:val="0070C0"/>
                <w:kern w:val="0"/>
                <w:sz w:val="20"/>
                <w:szCs w:val="20"/>
              </w:rPr>
              <w:t>)</w:t>
            </w:r>
            <w:r w:rsidRPr="00215F82">
              <w:rPr>
                <w:rFonts w:ascii="Arial" w:hAnsi="Arial" w:cs="Arial"/>
                <w:color w:val="FF0000"/>
                <w:kern w:val="0"/>
                <w:sz w:val="20"/>
                <w:szCs w:val="20"/>
              </w:rPr>
              <w:t xml:space="preserve"> [SEC]</w:t>
            </w:r>
          </w:p>
        </w:tc>
        <w:tc>
          <w:tcPr>
            <w:tcW w:w="1843" w:type="dxa"/>
          </w:tcPr>
          <w:p w14:paraId="47BCFD6A" w14:textId="77777777" w:rsidR="0083675C" w:rsidRPr="005533F6" w:rsidRDefault="0083675C" w:rsidP="007578C0">
            <w:pPr>
              <w:rPr>
                <w:rFonts w:ascii="Arial" w:hAnsi="Arial" w:cs="Arial"/>
                <w:sz w:val="20"/>
                <w:szCs w:val="20"/>
              </w:rPr>
            </w:pPr>
            <w:r w:rsidRPr="005533F6">
              <w:rPr>
                <w:rFonts w:ascii="Arial" w:hAnsi="Arial" w:cs="Arial"/>
                <w:kern w:val="0"/>
                <w:sz w:val="20"/>
                <w:szCs w:val="20"/>
              </w:rPr>
              <w:t>0x2</w:t>
            </w:r>
          </w:p>
        </w:tc>
        <w:tc>
          <w:tcPr>
            <w:tcW w:w="4190" w:type="dxa"/>
          </w:tcPr>
          <w:p w14:paraId="3852B1C9" w14:textId="77777777" w:rsidR="0083675C" w:rsidRPr="005533F6" w:rsidRDefault="0083675C" w:rsidP="007578C0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18"/>
                <w:szCs w:val="18"/>
              </w:rPr>
              <w:t>Get the group which the chip belongs to</w:t>
            </w:r>
          </w:p>
        </w:tc>
      </w:tr>
      <w:tr w:rsidR="0083675C" w:rsidRPr="005533F6" w14:paraId="74EF1793" w14:textId="77777777" w:rsidTr="00461F2F">
        <w:tc>
          <w:tcPr>
            <w:tcW w:w="3261" w:type="dxa"/>
          </w:tcPr>
          <w:p w14:paraId="2EDABE9B" w14:textId="27AB7DC4" w:rsidR="0083675C" w:rsidRPr="005533F6" w:rsidRDefault="0083675C" w:rsidP="007578C0">
            <w:pPr>
              <w:rPr>
                <w:rFonts w:ascii="Arial" w:hAnsi="Arial" w:cs="Arial"/>
                <w:sz w:val="20"/>
                <w:szCs w:val="20"/>
              </w:rPr>
            </w:pPr>
            <w:r w:rsidRPr="005533F6">
              <w:rPr>
                <w:rFonts w:ascii="Arial" w:hAnsi="Arial" w:cs="Arial"/>
                <w:kern w:val="0"/>
                <w:sz w:val="20"/>
                <w:szCs w:val="20"/>
              </w:rPr>
              <w:t>Speed</w:t>
            </w:r>
            <w:r w:rsidR="009A24E2">
              <w:rPr>
                <w:rFonts w:ascii="Arial" w:hAnsi="Arial" w:cs="Arial" w:hint="eastAsia"/>
                <w:kern w:val="0"/>
                <w:sz w:val="20"/>
                <w:szCs w:val="20"/>
              </w:rPr>
              <w:t xml:space="preserve"> Change</w:t>
            </w:r>
            <w:r w:rsidRPr="009D0A35">
              <w:rPr>
                <w:rFonts w:ascii="Arial" w:hAnsi="Arial" w:cs="Arial"/>
                <w:color w:val="0070C0"/>
                <w:kern w:val="0"/>
                <w:sz w:val="20"/>
                <w:szCs w:val="20"/>
              </w:rPr>
              <w:t>(</w:t>
            </w:r>
            <w:r w:rsidR="007B59B1" w:rsidRPr="009D0A35">
              <w:rPr>
                <w:rFonts w:ascii="Arial" w:hAnsi="Arial" w:cs="Arial" w:hint="eastAsia"/>
                <w:color w:val="0070C0"/>
                <w:kern w:val="0"/>
                <w:sz w:val="20"/>
                <w:szCs w:val="20"/>
              </w:rPr>
              <w:t>LIN</w:t>
            </w:r>
            <w:r w:rsidRPr="009D0A35">
              <w:rPr>
                <w:rFonts w:ascii="Arial" w:hAnsi="Arial" w:cs="Arial"/>
                <w:color w:val="0070C0"/>
                <w:kern w:val="0"/>
                <w:sz w:val="20"/>
                <w:szCs w:val="20"/>
              </w:rPr>
              <w:t xml:space="preserve"> Only</w:t>
            </w:r>
            <w:r w:rsidR="00BE0391">
              <w:rPr>
                <w:rFonts w:ascii="Arial" w:hAnsi="Arial" w:cs="Arial" w:hint="eastAsia"/>
                <w:color w:val="0070C0"/>
                <w:kern w:val="0"/>
                <w:sz w:val="20"/>
                <w:szCs w:val="20"/>
              </w:rPr>
              <w:t>?</w:t>
            </w:r>
            <w:r w:rsidRPr="009D0A35">
              <w:rPr>
                <w:rFonts w:ascii="Arial" w:hAnsi="Arial" w:cs="Arial"/>
                <w:color w:val="0070C0"/>
                <w:kern w:val="0"/>
                <w:sz w:val="20"/>
                <w:szCs w:val="20"/>
              </w:rPr>
              <w:t>)</w:t>
            </w:r>
            <w:r w:rsidRPr="005E1512">
              <w:rPr>
                <w:rFonts w:ascii="Arial" w:hAnsi="Arial" w:cs="Arial"/>
                <w:color w:val="FF0000"/>
                <w:kern w:val="0"/>
                <w:sz w:val="20"/>
                <w:szCs w:val="20"/>
              </w:rPr>
              <w:t xml:space="preserve"> [SEC]</w:t>
            </w:r>
          </w:p>
        </w:tc>
        <w:tc>
          <w:tcPr>
            <w:tcW w:w="1843" w:type="dxa"/>
          </w:tcPr>
          <w:p w14:paraId="18CF0000" w14:textId="77777777" w:rsidR="0083675C" w:rsidRPr="005533F6" w:rsidRDefault="0083675C" w:rsidP="007578C0">
            <w:pPr>
              <w:rPr>
                <w:rFonts w:ascii="Arial" w:hAnsi="Arial" w:cs="Arial"/>
                <w:sz w:val="20"/>
                <w:szCs w:val="20"/>
              </w:rPr>
            </w:pPr>
            <w:r w:rsidRPr="005533F6">
              <w:rPr>
                <w:rFonts w:ascii="Arial" w:hAnsi="Arial" w:cs="Arial"/>
                <w:kern w:val="0"/>
                <w:sz w:val="20"/>
                <w:szCs w:val="20"/>
              </w:rPr>
              <w:t>0x3</w:t>
            </w:r>
          </w:p>
        </w:tc>
        <w:tc>
          <w:tcPr>
            <w:tcW w:w="4190" w:type="dxa"/>
          </w:tcPr>
          <w:p w14:paraId="583FC29C" w14:textId="77777777" w:rsidR="0083675C" w:rsidRDefault="0083675C" w:rsidP="007578C0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kern w:val="0"/>
                <w:sz w:val="18"/>
                <w:szCs w:val="18"/>
              </w:rPr>
            </w:pPr>
            <w:r>
              <w:rPr>
                <w:rFonts w:ascii="Arial" w:hAnsi="Arial" w:cs="Arial"/>
                <w:kern w:val="0"/>
                <w:sz w:val="18"/>
                <w:szCs w:val="18"/>
              </w:rPr>
              <w:t>The speed command allows the baud rate for</w:t>
            </w:r>
          </w:p>
          <w:p w14:paraId="2119C6DF" w14:textId="77777777" w:rsidR="0083675C" w:rsidRPr="005533F6" w:rsidRDefault="0083675C" w:rsidP="007578C0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18"/>
                <w:szCs w:val="18"/>
              </w:rPr>
              <w:t>CAN run-time to be changed.</w:t>
            </w:r>
          </w:p>
        </w:tc>
      </w:tr>
      <w:tr w:rsidR="0083675C" w:rsidRPr="005533F6" w14:paraId="7D2D2223" w14:textId="77777777" w:rsidTr="00461F2F">
        <w:tc>
          <w:tcPr>
            <w:tcW w:w="3261" w:type="dxa"/>
          </w:tcPr>
          <w:p w14:paraId="136855F2" w14:textId="5F17D6C6" w:rsidR="0083675C" w:rsidRPr="005533F6" w:rsidRDefault="0083675C" w:rsidP="007578C0">
            <w:pPr>
              <w:rPr>
                <w:rFonts w:ascii="Arial" w:hAnsi="Arial" w:cs="Arial"/>
                <w:sz w:val="20"/>
                <w:szCs w:val="20"/>
              </w:rPr>
            </w:pPr>
            <w:r w:rsidRPr="005533F6">
              <w:rPr>
                <w:rFonts w:ascii="Arial" w:hAnsi="Arial" w:cs="Arial"/>
                <w:kern w:val="0"/>
                <w:sz w:val="20"/>
                <w:szCs w:val="20"/>
              </w:rPr>
              <w:t>Program Data</w:t>
            </w:r>
            <w:r w:rsidRPr="009D0A35">
              <w:rPr>
                <w:rFonts w:ascii="Arial" w:hAnsi="Arial" w:cs="Arial"/>
                <w:color w:val="0070C0"/>
                <w:kern w:val="0"/>
                <w:sz w:val="20"/>
                <w:szCs w:val="20"/>
              </w:rPr>
              <w:t>(</w:t>
            </w:r>
            <w:r w:rsidR="005E1512" w:rsidRPr="009D0A35">
              <w:rPr>
                <w:rFonts w:ascii="Arial" w:hAnsi="Arial" w:cs="Arial" w:hint="eastAsia"/>
                <w:color w:val="0070C0"/>
                <w:kern w:val="0"/>
                <w:sz w:val="20"/>
                <w:szCs w:val="20"/>
              </w:rPr>
              <w:t>LIN</w:t>
            </w:r>
            <w:r w:rsidRPr="009D0A35">
              <w:rPr>
                <w:rFonts w:ascii="Arial" w:hAnsi="Arial" w:cs="Arial"/>
                <w:color w:val="0070C0"/>
                <w:kern w:val="0"/>
                <w:sz w:val="20"/>
                <w:szCs w:val="20"/>
              </w:rPr>
              <w:t xml:space="preserve"> Only</w:t>
            </w:r>
            <w:r w:rsidR="00BE0391">
              <w:rPr>
                <w:rFonts w:ascii="Arial" w:hAnsi="Arial" w:cs="Arial" w:hint="eastAsia"/>
                <w:color w:val="0070C0"/>
                <w:kern w:val="0"/>
                <w:sz w:val="20"/>
                <w:szCs w:val="20"/>
              </w:rPr>
              <w:t>?</w:t>
            </w:r>
            <w:r w:rsidRPr="009D0A35">
              <w:rPr>
                <w:rFonts w:ascii="Arial" w:hAnsi="Arial" w:cs="Arial"/>
                <w:color w:val="0070C0"/>
                <w:kern w:val="0"/>
                <w:sz w:val="20"/>
                <w:szCs w:val="20"/>
              </w:rPr>
              <w:t>)</w:t>
            </w:r>
          </w:p>
        </w:tc>
        <w:tc>
          <w:tcPr>
            <w:tcW w:w="1843" w:type="dxa"/>
          </w:tcPr>
          <w:p w14:paraId="24B5DBFD" w14:textId="77777777" w:rsidR="0083675C" w:rsidRPr="005533F6" w:rsidRDefault="0083675C" w:rsidP="007578C0">
            <w:pPr>
              <w:rPr>
                <w:rFonts w:ascii="Arial" w:hAnsi="Arial" w:cs="Arial"/>
                <w:sz w:val="20"/>
                <w:szCs w:val="20"/>
              </w:rPr>
            </w:pPr>
            <w:r w:rsidRPr="005533F6">
              <w:rPr>
                <w:rFonts w:ascii="Arial" w:hAnsi="Arial" w:cs="Arial"/>
                <w:kern w:val="0"/>
                <w:sz w:val="20"/>
                <w:szCs w:val="20"/>
              </w:rPr>
              <w:t>0x4</w:t>
            </w:r>
          </w:p>
        </w:tc>
        <w:tc>
          <w:tcPr>
            <w:tcW w:w="4190" w:type="dxa"/>
          </w:tcPr>
          <w:p w14:paraId="6FC53FCA" w14:textId="77777777" w:rsidR="0083675C" w:rsidRPr="005533F6" w:rsidRDefault="0083675C" w:rsidP="007578C0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18"/>
                <w:szCs w:val="18"/>
              </w:rPr>
              <w:t>Data content with checksum</w:t>
            </w:r>
          </w:p>
        </w:tc>
      </w:tr>
      <w:tr w:rsidR="0083675C" w:rsidRPr="005533F6" w14:paraId="22D12B85" w14:textId="77777777" w:rsidTr="00461F2F">
        <w:tc>
          <w:tcPr>
            <w:tcW w:w="3261" w:type="dxa"/>
          </w:tcPr>
          <w:p w14:paraId="47839F5C" w14:textId="30974E56" w:rsidR="0083675C" w:rsidRPr="005533F6" w:rsidRDefault="0083675C" w:rsidP="007578C0">
            <w:pPr>
              <w:rPr>
                <w:rFonts w:ascii="Arial" w:hAnsi="Arial" w:cs="Arial"/>
                <w:sz w:val="20"/>
                <w:szCs w:val="20"/>
              </w:rPr>
            </w:pPr>
            <w:r w:rsidRPr="005533F6">
              <w:rPr>
                <w:rFonts w:ascii="Arial" w:hAnsi="Arial" w:cs="Arial"/>
                <w:kern w:val="0"/>
                <w:sz w:val="20"/>
                <w:szCs w:val="20"/>
              </w:rPr>
              <w:t>PRODUCT ID</w:t>
            </w:r>
            <w:r w:rsidRPr="009D0A35">
              <w:rPr>
                <w:rFonts w:ascii="Arial" w:hAnsi="Arial" w:cs="Arial"/>
                <w:color w:val="0070C0"/>
                <w:kern w:val="0"/>
                <w:sz w:val="20"/>
                <w:szCs w:val="20"/>
              </w:rPr>
              <w:t>(CAN Only</w:t>
            </w:r>
            <w:r w:rsidR="00BE0391">
              <w:rPr>
                <w:rFonts w:ascii="Arial" w:hAnsi="Arial" w:cs="Arial" w:hint="eastAsia"/>
                <w:color w:val="0070C0"/>
                <w:kern w:val="0"/>
                <w:sz w:val="20"/>
                <w:szCs w:val="20"/>
              </w:rPr>
              <w:t>?</w:t>
            </w:r>
            <w:r w:rsidRPr="009D0A35">
              <w:rPr>
                <w:rFonts w:ascii="Arial" w:hAnsi="Arial" w:cs="Arial"/>
                <w:color w:val="0070C0"/>
                <w:kern w:val="0"/>
                <w:sz w:val="20"/>
                <w:szCs w:val="20"/>
              </w:rPr>
              <w:t>)</w:t>
            </w:r>
          </w:p>
        </w:tc>
        <w:tc>
          <w:tcPr>
            <w:tcW w:w="1843" w:type="dxa"/>
          </w:tcPr>
          <w:p w14:paraId="1F857600" w14:textId="77777777" w:rsidR="0083675C" w:rsidRPr="005533F6" w:rsidRDefault="0083675C" w:rsidP="007578C0">
            <w:pPr>
              <w:rPr>
                <w:rFonts w:ascii="Arial" w:hAnsi="Arial" w:cs="Arial"/>
                <w:sz w:val="20"/>
                <w:szCs w:val="20"/>
              </w:rPr>
            </w:pPr>
            <w:r w:rsidRPr="005533F6">
              <w:rPr>
                <w:rFonts w:ascii="Arial" w:hAnsi="Arial" w:cs="Arial"/>
                <w:kern w:val="0"/>
                <w:sz w:val="20"/>
                <w:szCs w:val="20"/>
              </w:rPr>
              <w:t>0x6</w:t>
            </w:r>
          </w:p>
        </w:tc>
        <w:tc>
          <w:tcPr>
            <w:tcW w:w="4190" w:type="dxa"/>
          </w:tcPr>
          <w:p w14:paraId="5E0C8EDA" w14:textId="77777777" w:rsidR="0083675C" w:rsidRPr="005533F6" w:rsidRDefault="0083675C" w:rsidP="007578C0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18"/>
                <w:szCs w:val="18"/>
              </w:rPr>
              <w:t>Get product id</w:t>
            </w:r>
          </w:p>
        </w:tc>
      </w:tr>
      <w:tr w:rsidR="0083675C" w:rsidRPr="005533F6" w14:paraId="09CC17D5" w14:textId="77777777" w:rsidTr="00461F2F">
        <w:tc>
          <w:tcPr>
            <w:tcW w:w="3261" w:type="dxa"/>
          </w:tcPr>
          <w:p w14:paraId="4D7F5D7D" w14:textId="77777777" w:rsidR="0083675C" w:rsidRPr="005533F6" w:rsidRDefault="0083675C" w:rsidP="007578C0">
            <w:pPr>
              <w:rPr>
                <w:rFonts w:ascii="Arial" w:hAnsi="Arial" w:cs="Arial"/>
                <w:sz w:val="20"/>
                <w:szCs w:val="20"/>
              </w:rPr>
            </w:pPr>
            <w:r w:rsidRPr="005533F6">
              <w:rPr>
                <w:rFonts w:ascii="Arial" w:hAnsi="Arial" w:cs="Arial"/>
                <w:kern w:val="0"/>
                <w:sz w:val="20"/>
                <w:szCs w:val="20"/>
                <w:lang w:val="zh-CN"/>
              </w:rPr>
              <w:t>Read</w:t>
            </w:r>
          </w:p>
        </w:tc>
        <w:tc>
          <w:tcPr>
            <w:tcW w:w="1843" w:type="dxa"/>
          </w:tcPr>
          <w:p w14:paraId="2A326BE3" w14:textId="77777777" w:rsidR="0083675C" w:rsidRPr="005533F6" w:rsidRDefault="0083675C" w:rsidP="007578C0">
            <w:pPr>
              <w:rPr>
                <w:rFonts w:ascii="Arial" w:hAnsi="Arial" w:cs="Arial"/>
                <w:sz w:val="20"/>
                <w:szCs w:val="20"/>
              </w:rPr>
            </w:pPr>
            <w:r w:rsidRPr="005533F6">
              <w:rPr>
                <w:rFonts w:ascii="Arial" w:hAnsi="Arial" w:cs="Arial"/>
                <w:kern w:val="0"/>
                <w:sz w:val="20"/>
                <w:szCs w:val="20"/>
              </w:rPr>
              <w:t>0x</w:t>
            </w:r>
            <w:r w:rsidRPr="005533F6">
              <w:rPr>
                <w:rFonts w:ascii="Arial" w:hAnsi="Arial" w:cs="Arial"/>
                <w:kern w:val="0"/>
                <w:sz w:val="20"/>
                <w:szCs w:val="20"/>
                <w:lang w:val="zh-CN"/>
              </w:rPr>
              <w:t>11</w:t>
            </w:r>
          </w:p>
        </w:tc>
        <w:tc>
          <w:tcPr>
            <w:tcW w:w="4190" w:type="dxa"/>
          </w:tcPr>
          <w:p w14:paraId="6B61B762" w14:textId="77777777" w:rsidR="0083675C" w:rsidRDefault="0083675C" w:rsidP="007578C0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kern w:val="0"/>
                <w:sz w:val="18"/>
                <w:szCs w:val="18"/>
              </w:rPr>
            </w:pPr>
            <w:r>
              <w:rPr>
                <w:rFonts w:ascii="Arial" w:hAnsi="Arial" w:cs="Arial"/>
                <w:kern w:val="0"/>
                <w:sz w:val="18"/>
                <w:szCs w:val="18"/>
              </w:rPr>
              <w:t>Read no more than 256 bytes data from</w:t>
            </w:r>
          </w:p>
          <w:p w14:paraId="1EC5153A" w14:textId="77777777" w:rsidR="0083675C" w:rsidRPr="005533F6" w:rsidRDefault="0083675C" w:rsidP="007578C0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18"/>
                <w:szCs w:val="18"/>
              </w:rPr>
              <w:t>specified address</w:t>
            </w:r>
          </w:p>
        </w:tc>
      </w:tr>
      <w:tr w:rsidR="0083675C" w:rsidRPr="005533F6" w14:paraId="1EF04FE7" w14:textId="77777777" w:rsidTr="00461F2F">
        <w:tc>
          <w:tcPr>
            <w:tcW w:w="3261" w:type="dxa"/>
          </w:tcPr>
          <w:p w14:paraId="75BAFDF9" w14:textId="77777777" w:rsidR="0083675C" w:rsidRPr="005533F6" w:rsidRDefault="0083675C" w:rsidP="007578C0">
            <w:pPr>
              <w:rPr>
                <w:rFonts w:ascii="Arial" w:hAnsi="Arial" w:cs="Arial"/>
                <w:sz w:val="20"/>
                <w:szCs w:val="20"/>
              </w:rPr>
            </w:pPr>
            <w:r w:rsidRPr="005533F6">
              <w:rPr>
                <w:rFonts w:ascii="Arial" w:hAnsi="Arial" w:cs="Arial"/>
                <w:kern w:val="0"/>
                <w:sz w:val="20"/>
                <w:szCs w:val="20"/>
                <w:lang w:val="zh-CN"/>
              </w:rPr>
              <w:t>Jump</w:t>
            </w:r>
          </w:p>
        </w:tc>
        <w:tc>
          <w:tcPr>
            <w:tcW w:w="1843" w:type="dxa"/>
          </w:tcPr>
          <w:p w14:paraId="21AE311F" w14:textId="77777777" w:rsidR="0083675C" w:rsidRPr="005533F6" w:rsidRDefault="0083675C" w:rsidP="007578C0">
            <w:pPr>
              <w:rPr>
                <w:rFonts w:ascii="Arial" w:hAnsi="Arial" w:cs="Arial"/>
                <w:sz w:val="20"/>
                <w:szCs w:val="20"/>
              </w:rPr>
            </w:pPr>
            <w:r w:rsidRPr="005533F6">
              <w:rPr>
                <w:rFonts w:ascii="Arial" w:hAnsi="Arial" w:cs="Arial"/>
                <w:kern w:val="0"/>
                <w:sz w:val="20"/>
                <w:szCs w:val="20"/>
                <w:lang w:val="zh-CN"/>
              </w:rPr>
              <w:t>0x21</w:t>
            </w:r>
          </w:p>
        </w:tc>
        <w:tc>
          <w:tcPr>
            <w:tcW w:w="4190" w:type="dxa"/>
          </w:tcPr>
          <w:p w14:paraId="329F28E3" w14:textId="77777777" w:rsidR="0083675C" w:rsidRPr="005533F6" w:rsidRDefault="0083675C" w:rsidP="007578C0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18"/>
                <w:szCs w:val="18"/>
              </w:rPr>
              <w:t>Jump to an address to execute the codes there</w:t>
            </w:r>
          </w:p>
        </w:tc>
      </w:tr>
      <w:tr w:rsidR="00BB0067" w:rsidRPr="005533F6" w14:paraId="6BA07497" w14:textId="77777777" w:rsidTr="00461F2F">
        <w:tc>
          <w:tcPr>
            <w:tcW w:w="3261" w:type="dxa"/>
          </w:tcPr>
          <w:p w14:paraId="5A2000CB" w14:textId="5CC8498B" w:rsidR="00BB0067" w:rsidRPr="00243D93" w:rsidRDefault="00BB0067" w:rsidP="007578C0">
            <w:pPr>
              <w:rPr>
                <w:rFonts w:ascii="Arial" w:hAnsi="Arial" w:cs="Arial"/>
                <w:color w:val="FF0000"/>
                <w:kern w:val="0"/>
                <w:sz w:val="20"/>
                <w:szCs w:val="20"/>
                <w:lang w:val="zh-CN"/>
              </w:rPr>
            </w:pPr>
            <w:r w:rsidRPr="00243D93">
              <w:rPr>
                <w:rFonts w:ascii="Arial" w:hAnsi="Arial" w:cs="Arial" w:hint="eastAsia"/>
                <w:color w:val="FF0000"/>
                <w:kern w:val="0"/>
                <w:sz w:val="20"/>
                <w:szCs w:val="20"/>
                <w:lang w:val="zh-CN"/>
              </w:rPr>
              <w:t>Program Prepare</w:t>
            </w:r>
          </w:p>
        </w:tc>
        <w:tc>
          <w:tcPr>
            <w:tcW w:w="1843" w:type="dxa"/>
          </w:tcPr>
          <w:p w14:paraId="18CB5147" w14:textId="06101F94" w:rsidR="00BB0067" w:rsidRPr="00243D93" w:rsidRDefault="00BB209E" w:rsidP="007578C0">
            <w:pPr>
              <w:rPr>
                <w:rFonts w:ascii="Arial" w:hAnsi="Arial" w:cs="Arial"/>
                <w:color w:val="FF0000"/>
                <w:kern w:val="0"/>
                <w:sz w:val="20"/>
                <w:szCs w:val="20"/>
                <w:lang w:val="zh-CN"/>
              </w:rPr>
            </w:pPr>
            <w:r w:rsidRPr="00243D93">
              <w:rPr>
                <w:rFonts w:ascii="Arial" w:hAnsi="Arial" w:cs="Arial" w:hint="eastAsia"/>
                <w:color w:val="FF0000"/>
                <w:kern w:val="0"/>
                <w:sz w:val="20"/>
                <w:szCs w:val="20"/>
                <w:lang w:val="zh-CN"/>
              </w:rPr>
              <w:t>0x30</w:t>
            </w:r>
          </w:p>
        </w:tc>
        <w:tc>
          <w:tcPr>
            <w:tcW w:w="4190" w:type="dxa"/>
          </w:tcPr>
          <w:p w14:paraId="4AF9C8FD" w14:textId="02D2D9F9" w:rsidR="00BB0067" w:rsidRPr="00243D93" w:rsidRDefault="00B42E39" w:rsidP="007578C0">
            <w:pPr>
              <w:rPr>
                <w:rFonts w:ascii="Arial" w:hAnsi="Arial" w:cs="Arial"/>
                <w:color w:val="FF0000"/>
                <w:kern w:val="0"/>
                <w:sz w:val="18"/>
                <w:szCs w:val="18"/>
              </w:rPr>
            </w:pPr>
            <w:r w:rsidRPr="00243D93">
              <w:rPr>
                <w:rFonts w:ascii="Arial" w:hAnsi="Arial" w:cs="Arial"/>
                <w:color w:val="FF0000"/>
                <w:kern w:val="0"/>
                <w:sz w:val="18"/>
                <w:szCs w:val="18"/>
              </w:rPr>
              <w:t>P</w:t>
            </w:r>
            <w:r w:rsidRPr="00243D93">
              <w:rPr>
                <w:rFonts w:ascii="Arial" w:hAnsi="Arial" w:cs="Arial" w:hint="eastAsia"/>
                <w:color w:val="FF0000"/>
                <w:kern w:val="0"/>
                <w:sz w:val="18"/>
                <w:szCs w:val="18"/>
              </w:rPr>
              <w:t>repare to program,</w:t>
            </w:r>
            <w:r w:rsidR="00EC0BE5">
              <w:rPr>
                <w:rFonts w:ascii="Arial" w:hAnsi="Arial" w:cs="Arial" w:hint="eastAsia"/>
                <w:color w:val="FF0000"/>
                <w:kern w:val="0"/>
                <w:sz w:val="18"/>
                <w:szCs w:val="18"/>
              </w:rPr>
              <w:t xml:space="preserve"> </w:t>
            </w:r>
            <w:r w:rsidRPr="00243D93">
              <w:rPr>
                <w:rFonts w:ascii="Arial" w:hAnsi="Arial" w:cs="Arial" w:hint="eastAsia"/>
                <w:color w:val="FF0000"/>
                <w:kern w:val="0"/>
                <w:sz w:val="18"/>
                <w:szCs w:val="18"/>
              </w:rPr>
              <w:t>send some firmware overview</w:t>
            </w:r>
          </w:p>
        </w:tc>
      </w:tr>
      <w:tr w:rsidR="0083675C" w:rsidRPr="005533F6" w14:paraId="1EA5AB0D" w14:textId="77777777" w:rsidTr="00461F2F">
        <w:tc>
          <w:tcPr>
            <w:tcW w:w="3261" w:type="dxa"/>
          </w:tcPr>
          <w:p w14:paraId="043616AE" w14:textId="5996FC19" w:rsidR="00F95CBC" w:rsidRPr="00F95CBC" w:rsidRDefault="0083675C" w:rsidP="007578C0">
            <w:pPr>
              <w:rPr>
                <w:rFonts w:ascii="Arial" w:hAnsi="Arial" w:cs="Arial"/>
                <w:kern w:val="0"/>
                <w:sz w:val="20"/>
                <w:szCs w:val="20"/>
                <w:lang w:val="zh-CN"/>
              </w:rPr>
            </w:pPr>
            <w:r w:rsidRPr="005533F6">
              <w:rPr>
                <w:rFonts w:ascii="Arial" w:hAnsi="Arial" w:cs="Arial"/>
                <w:kern w:val="0"/>
                <w:sz w:val="20"/>
                <w:szCs w:val="20"/>
                <w:lang w:val="zh-CN"/>
              </w:rPr>
              <w:t>Program</w:t>
            </w:r>
          </w:p>
        </w:tc>
        <w:tc>
          <w:tcPr>
            <w:tcW w:w="1843" w:type="dxa"/>
          </w:tcPr>
          <w:p w14:paraId="2A10C8CF" w14:textId="77777777" w:rsidR="0083675C" w:rsidRPr="005533F6" w:rsidRDefault="0083675C" w:rsidP="007578C0">
            <w:pPr>
              <w:rPr>
                <w:rFonts w:ascii="Arial" w:hAnsi="Arial" w:cs="Arial"/>
                <w:sz w:val="20"/>
                <w:szCs w:val="20"/>
              </w:rPr>
            </w:pPr>
            <w:r w:rsidRPr="005533F6">
              <w:rPr>
                <w:rFonts w:ascii="Arial" w:hAnsi="Arial" w:cs="Arial"/>
                <w:kern w:val="0"/>
                <w:sz w:val="20"/>
                <w:szCs w:val="20"/>
                <w:lang w:val="zh-CN"/>
              </w:rPr>
              <w:t>0x31</w:t>
            </w:r>
          </w:p>
        </w:tc>
        <w:tc>
          <w:tcPr>
            <w:tcW w:w="4190" w:type="dxa"/>
          </w:tcPr>
          <w:p w14:paraId="60F47E7F" w14:textId="77777777" w:rsidR="0083675C" w:rsidRPr="005533F6" w:rsidRDefault="0083675C" w:rsidP="007578C0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18"/>
                <w:szCs w:val="18"/>
              </w:rPr>
              <w:t>Program no more than 256 bytes data from a specified address</w:t>
            </w:r>
          </w:p>
        </w:tc>
      </w:tr>
      <w:tr w:rsidR="0083675C" w:rsidRPr="005533F6" w14:paraId="482A85EE" w14:textId="77777777" w:rsidTr="00461F2F">
        <w:tc>
          <w:tcPr>
            <w:tcW w:w="3261" w:type="dxa"/>
          </w:tcPr>
          <w:p w14:paraId="549FCE30" w14:textId="37A4FC01" w:rsidR="0083675C" w:rsidRPr="005533F6" w:rsidRDefault="0083675C" w:rsidP="007578C0">
            <w:pPr>
              <w:rPr>
                <w:rFonts w:ascii="Arial" w:hAnsi="Arial" w:cs="Arial"/>
                <w:sz w:val="20"/>
                <w:szCs w:val="20"/>
              </w:rPr>
            </w:pPr>
            <w:r w:rsidRPr="005533F6">
              <w:rPr>
                <w:rFonts w:ascii="Arial" w:hAnsi="Arial" w:cs="Arial"/>
                <w:kern w:val="0"/>
                <w:sz w:val="20"/>
                <w:szCs w:val="20"/>
                <w:lang w:val="zh-CN"/>
              </w:rPr>
              <w:t>Erase</w:t>
            </w:r>
            <w:r w:rsidR="00854699" w:rsidRPr="009D0A35">
              <w:rPr>
                <w:rFonts w:ascii="Arial" w:hAnsi="Arial" w:cs="Arial"/>
                <w:color w:val="0070C0"/>
                <w:kern w:val="0"/>
                <w:sz w:val="20"/>
                <w:szCs w:val="20"/>
              </w:rPr>
              <w:t>(</w:t>
            </w:r>
            <w:r w:rsidR="00854699" w:rsidRPr="009D0A35">
              <w:rPr>
                <w:rFonts w:ascii="Arial" w:hAnsi="Arial" w:cs="Arial" w:hint="eastAsia"/>
                <w:color w:val="0070C0"/>
                <w:kern w:val="0"/>
                <w:sz w:val="20"/>
                <w:szCs w:val="20"/>
              </w:rPr>
              <w:t>UART</w:t>
            </w:r>
            <w:r w:rsidR="00854699" w:rsidRPr="009D0A35">
              <w:rPr>
                <w:rFonts w:ascii="Arial" w:hAnsi="Arial" w:cs="Arial"/>
                <w:color w:val="0070C0"/>
                <w:kern w:val="0"/>
                <w:sz w:val="20"/>
                <w:szCs w:val="20"/>
              </w:rPr>
              <w:t xml:space="preserve"> Only</w:t>
            </w:r>
            <w:r w:rsidR="00BE0391">
              <w:rPr>
                <w:rFonts w:ascii="Arial" w:hAnsi="Arial" w:cs="Arial" w:hint="eastAsia"/>
                <w:color w:val="0070C0"/>
                <w:kern w:val="0"/>
                <w:sz w:val="20"/>
                <w:szCs w:val="20"/>
              </w:rPr>
              <w:t>?</w:t>
            </w:r>
            <w:r w:rsidR="00854699" w:rsidRPr="009D0A35">
              <w:rPr>
                <w:rFonts w:ascii="Arial" w:hAnsi="Arial" w:cs="Arial"/>
                <w:color w:val="0070C0"/>
                <w:kern w:val="0"/>
                <w:sz w:val="20"/>
                <w:szCs w:val="20"/>
              </w:rPr>
              <w:t>)</w:t>
            </w:r>
          </w:p>
        </w:tc>
        <w:tc>
          <w:tcPr>
            <w:tcW w:w="1843" w:type="dxa"/>
          </w:tcPr>
          <w:p w14:paraId="11B5F7AF" w14:textId="77777777" w:rsidR="0083675C" w:rsidRPr="005533F6" w:rsidRDefault="0083675C" w:rsidP="007578C0">
            <w:pPr>
              <w:rPr>
                <w:rFonts w:ascii="Arial" w:hAnsi="Arial" w:cs="Arial"/>
                <w:sz w:val="20"/>
                <w:szCs w:val="20"/>
              </w:rPr>
            </w:pPr>
            <w:r w:rsidRPr="005533F6">
              <w:rPr>
                <w:rFonts w:ascii="Arial" w:hAnsi="Arial" w:cs="Arial"/>
                <w:kern w:val="0"/>
                <w:sz w:val="20"/>
                <w:szCs w:val="20"/>
                <w:lang w:val="zh-CN"/>
              </w:rPr>
              <w:t>0x43</w:t>
            </w:r>
          </w:p>
        </w:tc>
        <w:tc>
          <w:tcPr>
            <w:tcW w:w="4190" w:type="dxa"/>
          </w:tcPr>
          <w:p w14:paraId="0CEBABCD" w14:textId="77777777" w:rsidR="0083675C" w:rsidRPr="005533F6" w:rsidRDefault="0083675C" w:rsidP="007578C0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18"/>
                <w:szCs w:val="18"/>
              </w:rPr>
              <w:t>Erase one or more pages of the main flash</w:t>
            </w:r>
          </w:p>
        </w:tc>
      </w:tr>
      <w:tr w:rsidR="0083675C" w:rsidRPr="005533F6" w14:paraId="0CBF2671" w14:textId="77777777" w:rsidTr="00461F2F">
        <w:tc>
          <w:tcPr>
            <w:tcW w:w="3261" w:type="dxa"/>
          </w:tcPr>
          <w:p w14:paraId="2260C69E" w14:textId="77777777" w:rsidR="0083675C" w:rsidRPr="005533F6" w:rsidRDefault="0083675C" w:rsidP="007578C0">
            <w:pPr>
              <w:rPr>
                <w:rFonts w:ascii="Arial" w:hAnsi="Arial" w:cs="Arial"/>
                <w:sz w:val="20"/>
                <w:szCs w:val="20"/>
              </w:rPr>
            </w:pPr>
            <w:r w:rsidRPr="005533F6">
              <w:rPr>
                <w:rFonts w:ascii="Arial" w:hAnsi="Arial" w:cs="Arial"/>
                <w:kern w:val="0"/>
                <w:sz w:val="20"/>
                <w:szCs w:val="20"/>
                <w:lang w:val="zh-CN"/>
              </w:rPr>
              <w:t>Extend Erase</w:t>
            </w:r>
          </w:p>
        </w:tc>
        <w:tc>
          <w:tcPr>
            <w:tcW w:w="1843" w:type="dxa"/>
          </w:tcPr>
          <w:p w14:paraId="5812DED8" w14:textId="63E82961" w:rsidR="0083675C" w:rsidRPr="009D0A35" w:rsidRDefault="00220B9D" w:rsidP="007578C0">
            <w:pPr>
              <w:rPr>
                <w:rFonts w:ascii="Arial" w:hAnsi="Arial" w:cs="Arial"/>
                <w:color w:val="0070C0"/>
                <w:kern w:val="0"/>
                <w:sz w:val="20"/>
                <w:szCs w:val="20"/>
              </w:rPr>
            </w:pPr>
            <w:r w:rsidRPr="009D0A35">
              <w:rPr>
                <w:rFonts w:ascii="Arial" w:hAnsi="Arial" w:cs="Arial" w:hint="eastAsia"/>
                <w:color w:val="0070C0"/>
                <w:kern w:val="0"/>
                <w:sz w:val="20"/>
                <w:szCs w:val="20"/>
              </w:rPr>
              <w:t>UART:</w:t>
            </w:r>
            <w:r w:rsidR="0083675C" w:rsidRPr="009D0A35">
              <w:rPr>
                <w:rFonts w:ascii="Arial" w:hAnsi="Arial" w:cs="Arial"/>
                <w:color w:val="0070C0"/>
                <w:kern w:val="0"/>
                <w:sz w:val="20"/>
                <w:szCs w:val="20"/>
              </w:rPr>
              <w:t>0x44</w:t>
            </w:r>
          </w:p>
          <w:p w14:paraId="75B055FD" w14:textId="5C7088F3" w:rsidR="00220B9D" w:rsidRPr="009D0A35" w:rsidRDefault="00220B9D" w:rsidP="007578C0">
            <w:pPr>
              <w:rPr>
                <w:rFonts w:ascii="Arial" w:hAnsi="Arial" w:cs="Arial"/>
                <w:color w:val="0070C0"/>
                <w:sz w:val="20"/>
                <w:szCs w:val="20"/>
              </w:rPr>
            </w:pPr>
            <w:r w:rsidRPr="009D0A35">
              <w:rPr>
                <w:rFonts w:ascii="Arial" w:hAnsi="Arial" w:cs="Arial" w:hint="eastAsia"/>
                <w:color w:val="0070C0"/>
                <w:sz w:val="20"/>
                <w:szCs w:val="20"/>
              </w:rPr>
              <w:lastRenderedPageBreak/>
              <w:t>LIN:0x14</w:t>
            </w:r>
          </w:p>
        </w:tc>
        <w:tc>
          <w:tcPr>
            <w:tcW w:w="4190" w:type="dxa"/>
          </w:tcPr>
          <w:p w14:paraId="08DFCCC4" w14:textId="77777777" w:rsidR="0083675C" w:rsidRPr="005533F6" w:rsidRDefault="0083675C" w:rsidP="007578C0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18"/>
                <w:szCs w:val="18"/>
              </w:rPr>
              <w:lastRenderedPageBreak/>
              <w:t xml:space="preserve">Erase one or more pages of the main flash using </w:t>
            </w:r>
            <w:r>
              <w:rPr>
                <w:rFonts w:ascii="Arial" w:hAnsi="Arial" w:cs="Arial"/>
                <w:kern w:val="0"/>
                <w:sz w:val="18"/>
                <w:szCs w:val="18"/>
              </w:rPr>
              <w:lastRenderedPageBreak/>
              <w:t>2 bytes addressing information</w:t>
            </w:r>
          </w:p>
        </w:tc>
      </w:tr>
      <w:tr w:rsidR="0083675C" w:rsidRPr="005533F6" w14:paraId="17D4E22A" w14:textId="77777777" w:rsidTr="00461F2F">
        <w:tc>
          <w:tcPr>
            <w:tcW w:w="3261" w:type="dxa"/>
          </w:tcPr>
          <w:p w14:paraId="1C32691C" w14:textId="77777777" w:rsidR="0083675C" w:rsidRPr="005533F6" w:rsidRDefault="0083675C" w:rsidP="007578C0">
            <w:pPr>
              <w:rPr>
                <w:rFonts w:ascii="Arial" w:hAnsi="Arial" w:cs="Arial"/>
                <w:sz w:val="20"/>
                <w:szCs w:val="20"/>
              </w:rPr>
            </w:pPr>
            <w:r w:rsidRPr="005533F6">
              <w:rPr>
                <w:rFonts w:ascii="Arial" w:hAnsi="Arial" w:cs="Arial"/>
                <w:kern w:val="0"/>
                <w:sz w:val="20"/>
                <w:szCs w:val="20"/>
              </w:rPr>
              <w:lastRenderedPageBreak/>
              <w:t>Enable Erase/Program Protection</w:t>
            </w:r>
          </w:p>
        </w:tc>
        <w:tc>
          <w:tcPr>
            <w:tcW w:w="1843" w:type="dxa"/>
          </w:tcPr>
          <w:p w14:paraId="7E5979CC" w14:textId="737E5638" w:rsidR="0083675C" w:rsidRPr="009D0A35" w:rsidRDefault="005F4788" w:rsidP="007578C0">
            <w:pPr>
              <w:rPr>
                <w:rFonts w:ascii="Arial" w:hAnsi="Arial" w:cs="Arial"/>
                <w:color w:val="0070C0"/>
                <w:kern w:val="0"/>
                <w:sz w:val="20"/>
                <w:szCs w:val="20"/>
              </w:rPr>
            </w:pPr>
            <w:r w:rsidRPr="009D0A35">
              <w:rPr>
                <w:rFonts w:ascii="Arial" w:hAnsi="Arial" w:cs="Arial" w:hint="eastAsia"/>
                <w:color w:val="0070C0"/>
                <w:kern w:val="0"/>
                <w:sz w:val="20"/>
                <w:szCs w:val="20"/>
              </w:rPr>
              <w:t>UART:</w:t>
            </w:r>
            <w:r w:rsidR="0083675C" w:rsidRPr="009D0A35">
              <w:rPr>
                <w:rFonts w:ascii="Arial" w:hAnsi="Arial" w:cs="Arial"/>
                <w:color w:val="0070C0"/>
                <w:kern w:val="0"/>
                <w:sz w:val="20"/>
                <w:szCs w:val="20"/>
              </w:rPr>
              <w:t>0x63</w:t>
            </w:r>
          </w:p>
          <w:p w14:paraId="54F72984" w14:textId="2C31CFB0" w:rsidR="005F4788" w:rsidRPr="009D0A35" w:rsidRDefault="005F4788" w:rsidP="007578C0">
            <w:pPr>
              <w:rPr>
                <w:rFonts w:ascii="Arial" w:hAnsi="Arial" w:cs="Arial"/>
                <w:color w:val="0070C0"/>
                <w:sz w:val="20"/>
                <w:szCs w:val="20"/>
              </w:rPr>
            </w:pPr>
            <w:r w:rsidRPr="009D0A35">
              <w:rPr>
                <w:rFonts w:ascii="Arial" w:hAnsi="Arial" w:cs="Arial" w:hint="eastAsia"/>
                <w:color w:val="0070C0"/>
                <w:sz w:val="20"/>
                <w:szCs w:val="20"/>
              </w:rPr>
              <w:t>LIN:0x0B</w:t>
            </w:r>
          </w:p>
        </w:tc>
        <w:tc>
          <w:tcPr>
            <w:tcW w:w="4190" w:type="dxa"/>
          </w:tcPr>
          <w:p w14:paraId="29009EB2" w14:textId="77777777" w:rsidR="0083675C" w:rsidRPr="005533F6" w:rsidRDefault="0083675C" w:rsidP="007578C0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18"/>
                <w:szCs w:val="18"/>
              </w:rPr>
              <w:t>Enable some pages under the protection from erasing or programming</w:t>
            </w:r>
          </w:p>
        </w:tc>
      </w:tr>
      <w:tr w:rsidR="0083675C" w:rsidRPr="005533F6" w14:paraId="163D3218" w14:textId="77777777" w:rsidTr="00461F2F">
        <w:tc>
          <w:tcPr>
            <w:tcW w:w="3261" w:type="dxa"/>
          </w:tcPr>
          <w:p w14:paraId="5CF53461" w14:textId="77777777" w:rsidR="0083675C" w:rsidRPr="005533F6" w:rsidRDefault="0083675C" w:rsidP="007578C0">
            <w:pPr>
              <w:rPr>
                <w:rFonts w:ascii="Arial" w:hAnsi="Arial" w:cs="Arial"/>
                <w:sz w:val="20"/>
                <w:szCs w:val="20"/>
              </w:rPr>
            </w:pPr>
            <w:r w:rsidRPr="005533F6">
              <w:rPr>
                <w:rFonts w:ascii="Arial" w:hAnsi="Arial" w:cs="Arial"/>
                <w:kern w:val="0"/>
                <w:sz w:val="20"/>
                <w:szCs w:val="20"/>
              </w:rPr>
              <w:t>Disable Erase/Program Protection</w:t>
            </w:r>
          </w:p>
        </w:tc>
        <w:tc>
          <w:tcPr>
            <w:tcW w:w="1843" w:type="dxa"/>
          </w:tcPr>
          <w:p w14:paraId="1A3986AA" w14:textId="3AE4D866" w:rsidR="0083675C" w:rsidRPr="009D0A35" w:rsidRDefault="005F4788" w:rsidP="007578C0">
            <w:pPr>
              <w:rPr>
                <w:rFonts w:ascii="Arial" w:hAnsi="Arial" w:cs="Arial"/>
                <w:color w:val="0070C0"/>
                <w:kern w:val="0"/>
                <w:sz w:val="20"/>
                <w:szCs w:val="20"/>
              </w:rPr>
            </w:pPr>
            <w:r w:rsidRPr="009D0A35">
              <w:rPr>
                <w:rFonts w:ascii="Arial" w:hAnsi="Arial" w:cs="Arial" w:hint="eastAsia"/>
                <w:color w:val="0070C0"/>
                <w:kern w:val="0"/>
                <w:sz w:val="20"/>
                <w:szCs w:val="20"/>
              </w:rPr>
              <w:t>UART:</w:t>
            </w:r>
            <w:r w:rsidR="0083675C" w:rsidRPr="009D0A35">
              <w:rPr>
                <w:rFonts w:ascii="Arial" w:hAnsi="Arial" w:cs="Arial"/>
                <w:color w:val="0070C0"/>
                <w:kern w:val="0"/>
                <w:sz w:val="20"/>
                <w:szCs w:val="20"/>
              </w:rPr>
              <w:t>0x73</w:t>
            </w:r>
          </w:p>
          <w:p w14:paraId="45E7663F" w14:textId="451AE34C" w:rsidR="005F4788" w:rsidRPr="009D0A35" w:rsidRDefault="005F4788" w:rsidP="007578C0">
            <w:pPr>
              <w:rPr>
                <w:rFonts w:ascii="Arial" w:hAnsi="Arial" w:cs="Arial"/>
                <w:color w:val="0070C0"/>
                <w:sz w:val="20"/>
                <w:szCs w:val="20"/>
              </w:rPr>
            </w:pPr>
            <w:r w:rsidRPr="009D0A35">
              <w:rPr>
                <w:rFonts w:ascii="Arial" w:hAnsi="Arial" w:cs="Arial" w:hint="eastAsia"/>
                <w:color w:val="0070C0"/>
                <w:sz w:val="20"/>
                <w:szCs w:val="20"/>
              </w:rPr>
              <w:t>LIN:0x1B</w:t>
            </w:r>
          </w:p>
        </w:tc>
        <w:tc>
          <w:tcPr>
            <w:tcW w:w="4190" w:type="dxa"/>
          </w:tcPr>
          <w:p w14:paraId="594A6623" w14:textId="77777777" w:rsidR="0083675C" w:rsidRPr="005533F6" w:rsidRDefault="0083675C" w:rsidP="007578C0">
            <w:pPr>
              <w:autoSpaceDE w:val="0"/>
              <w:autoSpaceDN w:val="0"/>
              <w:adjustRightInd w:val="0"/>
              <w:jc w:val="left"/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18"/>
                <w:szCs w:val="18"/>
              </w:rPr>
              <w:t>Disable the protection from erasing or programming on the whole main flash</w:t>
            </w:r>
          </w:p>
        </w:tc>
      </w:tr>
      <w:tr w:rsidR="0083675C" w:rsidRPr="005533F6" w14:paraId="48457974" w14:textId="77777777" w:rsidTr="00461F2F">
        <w:tc>
          <w:tcPr>
            <w:tcW w:w="3261" w:type="dxa"/>
          </w:tcPr>
          <w:p w14:paraId="44B79357" w14:textId="77777777" w:rsidR="0083675C" w:rsidRPr="005533F6" w:rsidRDefault="0083675C" w:rsidP="007578C0">
            <w:pPr>
              <w:rPr>
                <w:rFonts w:ascii="Arial" w:hAnsi="Arial" w:cs="Arial"/>
                <w:sz w:val="20"/>
                <w:szCs w:val="20"/>
              </w:rPr>
            </w:pPr>
            <w:r w:rsidRPr="005533F6">
              <w:rPr>
                <w:rFonts w:ascii="Arial" w:hAnsi="Arial" w:cs="Arial"/>
                <w:kern w:val="0"/>
                <w:sz w:val="20"/>
                <w:szCs w:val="20"/>
                <w:lang w:val="zh-CN"/>
              </w:rPr>
              <w:t>Enable Security Protection</w:t>
            </w:r>
          </w:p>
        </w:tc>
        <w:tc>
          <w:tcPr>
            <w:tcW w:w="1843" w:type="dxa"/>
          </w:tcPr>
          <w:p w14:paraId="0436EF64" w14:textId="7AFDB055" w:rsidR="0083675C" w:rsidRPr="009D0A35" w:rsidRDefault="005F4788" w:rsidP="007578C0">
            <w:pPr>
              <w:rPr>
                <w:rFonts w:ascii="Arial" w:hAnsi="Arial" w:cs="Arial"/>
                <w:color w:val="0070C0"/>
                <w:kern w:val="0"/>
                <w:sz w:val="20"/>
                <w:szCs w:val="20"/>
              </w:rPr>
            </w:pPr>
            <w:r w:rsidRPr="009D0A35">
              <w:rPr>
                <w:rFonts w:ascii="Arial" w:hAnsi="Arial" w:cs="Arial" w:hint="eastAsia"/>
                <w:color w:val="0070C0"/>
                <w:kern w:val="0"/>
                <w:sz w:val="20"/>
                <w:szCs w:val="20"/>
              </w:rPr>
              <w:t>UART:</w:t>
            </w:r>
            <w:r w:rsidR="0083675C" w:rsidRPr="009D0A35">
              <w:rPr>
                <w:rFonts w:ascii="Arial" w:hAnsi="Arial" w:cs="Arial"/>
                <w:color w:val="0070C0"/>
                <w:kern w:val="0"/>
                <w:sz w:val="20"/>
                <w:szCs w:val="20"/>
              </w:rPr>
              <w:t>0x82</w:t>
            </w:r>
          </w:p>
          <w:p w14:paraId="519C5B87" w14:textId="7148544F" w:rsidR="005F4788" w:rsidRPr="009D0A35" w:rsidRDefault="005F4788" w:rsidP="007578C0">
            <w:pPr>
              <w:rPr>
                <w:rFonts w:ascii="Arial" w:hAnsi="Arial" w:cs="Arial"/>
                <w:color w:val="0070C0"/>
                <w:sz w:val="20"/>
                <w:szCs w:val="20"/>
              </w:rPr>
            </w:pPr>
            <w:r w:rsidRPr="009D0A35">
              <w:rPr>
                <w:rFonts w:ascii="Arial" w:hAnsi="Arial" w:cs="Arial" w:hint="eastAsia"/>
                <w:color w:val="0070C0"/>
                <w:sz w:val="20"/>
                <w:szCs w:val="20"/>
              </w:rPr>
              <w:t>LIN:0x0D</w:t>
            </w:r>
          </w:p>
        </w:tc>
        <w:tc>
          <w:tcPr>
            <w:tcW w:w="4190" w:type="dxa"/>
          </w:tcPr>
          <w:p w14:paraId="76702B99" w14:textId="77777777" w:rsidR="0083675C" w:rsidRPr="005533F6" w:rsidRDefault="0083675C" w:rsidP="007578C0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18"/>
                <w:szCs w:val="18"/>
              </w:rPr>
              <w:t>Enable the security protection</w:t>
            </w:r>
          </w:p>
        </w:tc>
      </w:tr>
      <w:tr w:rsidR="0083675C" w:rsidRPr="005533F6" w14:paraId="479460CC" w14:textId="77777777" w:rsidTr="00461F2F">
        <w:tc>
          <w:tcPr>
            <w:tcW w:w="3261" w:type="dxa"/>
          </w:tcPr>
          <w:p w14:paraId="2C512E22" w14:textId="77777777" w:rsidR="0083675C" w:rsidRPr="005533F6" w:rsidRDefault="0083675C" w:rsidP="007578C0">
            <w:pPr>
              <w:rPr>
                <w:rFonts w:ascii="Arial" w:hAnsi="Arial" w:cs="Arial"/>
                <w:sz w:val="20"/>
                <w:szCs w:val="20"/>
              </w:rPr>
            </w:pPr>
            <w:r w:rsidRPr="005533F6">
              <w:rPr>
                <w:rFonts w:ascii="Arial" w:hAnsi="Arial" w:cs="Arial"/>
                <w:kern w:val="0"/>
                <w:sz w:val="20"/>
                <w:szCs w:val="20"/>
              </w:rPr>
              <w:t>Disable Security Protection</w:t>
            </w:r>
            <w:r w:rsidRPr="00376B47">
              <w:rPr>
                <w:rFonts w:ascii="Arial" w:hAnsi="Arial" w:cs="Arial"/>
                <w:color w:val="FF0000"/>
                <w:kern w:val="0"/>
                <w:sz w:val="20"/>
                <w:szCs w:val="20"/>
              </w:rPr>
              <w:t>[SEC]</w:t>
            </w:r>
          </w:p>
        </w:tc>
        <w:tc>
          <w:tcPr>
            <w:tcW w:w="1843" w:type="dxa"/>
          </w:tcPr>
          <w:p w14:paraId="5B69D747" w14:textId="72EA011D" w:rsidR="0083675C" w:rsidRPr="009D0A35" w:rsidRDefault="00C83ACC" w:rsidP="007578C0">
            <w:pPr>
              <w:rPr>
                <w:rFonts w:ascii="Arial" w:hAnsi="Arial" w:cs="Arial"/>
                <w:color w:val="0070C0"/>
                <w:kern w:val="0"/>
                <w:sz w:val="20"/>
                <w:szCs w:val="20"/>
              </w:rPr>
            </w:pPr>
            <w:r w:rsidRPr="009D0A35">
              <w:rPr>
                <w:rFonts w:ascii="Arial" w:hAnsi="Arial" w:cs="Arial" w:hint="eastAsia"/>
                <w:color w:val="0070C0"/>
                <w:kern w:val="0"/>
                <w:sz w:val="20"/>
                <w:szCs w:val="20"/>
              </w:rPr>
              <w:t>UART:</w:t>
            </w:r>
            <w:r w:rsidR="0083675C" w:rsidRPr="009D0A35">
              <w:rPr>
                <w:rFonts w:ascii="Arial" w:hAnsi="Arial" w:cs="Arial"/>
                <w:color w:val="0070C0"/>
                <w:kern w:val="0"/>
                <w:sz w:val="20"/>
                <w:szCs w:val="20"/>
              </w:rPr>
              <w:t>0x92</w:t>
            </w:r>
          </w:p>
          <w:p w14:paraId="4163A3C5" w14:textId="5D6F15AA" w:rsidR="00C83ACC" w:rsidRPr="009D0A35" w:rsidRDefault="00C83ACC" w:rsidP="007578C0">
            <w:pPr>
              <w:rPr>
                <w:rFonts w:ascii="Arial" w:hAnsi="Arial" w:cs="Arial"/>
                <w:color w:val="0070C0"/>
                <w:sz w:val="20"/>
                <w:szCs w:val="20"/>
              </w:rPr>
            </w:pPr>
            <w:r w:rsidRPr="009D0A35">
              <w:rPr>
                <w:rFonts w:ascii="Arial" w:hAnsi="Arial" w:cs="Arial" w:hint="eastAsia"/>
                <w:color w:val="0070C0"/>
                <w:kern w:val="0"/>
                <w:sz w:val="20"/>
                <w:szCs w:val="20"/>
              </w:rPr>
              <w:t>LIN:0x1D</w:t>
            </w:r>
          </w:p>
        </w:tc>
        <w:tc>
          <w:tcPr>
            <w:tcW w:w="4190" w:type="dxa"/>
          </w:tcPr>
          <w:p w14:paraId="268E991B" w14:textId="77777777" w:rsidR="0083675C" w:rsidRPr="005533F6" w:rsidRDefault="0083675C" w:rsidP="007578C0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kern w:val="0"/>
                <w:sz w:val="18"/>
                <w:szCs w:val="18"/>
              </w:rPr>
              <w:t>Disable the security protection</w:t>
            </w:r>
          </w:p>
        </w:tc>
      </w:tr>
      <w:tr w:rsidR="004D5CA2" w:rsidRPr="005533F6" w14:paraId="76FB85D2" w14:textId="77777777" w:rsidTr="00461F2F">
        <w:tc>
          <w:tcPr>
            <w:tcW w:w="3261" w:type="dxa"/>
          </w:tcPr>
          <w:p w14:paraId="24164379" w14:textId="52EB9815" w:rsidR="004D5CA2" w:rsidRPr="004D5CA2" w:rsidRDefault="004D5CA2" w:rsidP="007578C0">
            <w:pPr>
              <w:rPr>
                <w:rFonts w:ascii="Arial" w:hAnsi="Arial" w:cs="Arial"/>
                <w:color w:val="FF0000"/>
                <w:kern w:val="0"/>
                <w:sz w:val="20"/>
                <w:szCs w:val="20"/>
              </w:rPr>
            </w:pPr>
            <w:r w:rsidRPr="004D5CA2">
              <w:rPr>
                <w:rFonts w:ascii="Arial" w:hAnsi="Arial" w:cs="Arial" w:hint="eastAsia"/>
                <w:color w:val="FF0000"/>
                <w:kern w:val="0"/>
                <w:sz w:val="20"/>
                <w:szCs w:val="20"/>
              </w:rPr>
              <w:t>Update KEY</w:t>
            </w:r>
          </w:p>
        </w:tc>
        <w:tc>
          <w:tcPr>
            <w:tcW w:w="1843" w:type="dxa"/>
          </w:tcPr>
          <w:p w14:paraId="05274E28" w14:textId="5D4B0DD4" w:rsidR="004D5CA2" w:rsidRPr="004D5CA2" w:rsidRDefault="004D5CA2" w:rsidP="007578C0">
            <w:pPr>
              <w:rPr>
                <w:rFonts w:ascii="Arial" w:hAnsi="Arial" w:cs="Arial"/>
                <w:color w:val="FF0000"/>
                <w:kern w:val="0"/>
                <w:sz w:val="20"/>
                <w:szCs w:val="20"/>
              </w:rPr>
            </w:pPr>
            <w:r w:rsidRPr="004D5CA2">
              <w:rPr>
                <w:rFonts w:ascii="Arial" w:hAnsi="Arial" w:cs="Arial" w:hint="eastAsia"/>
                <w:color w:val="FF0000"/>
                <w:kern w:val="0"/>
                <w:sz w:val="20"/>
                <w:szCs w:val="20"/>
              </w:rPr>
              <w:t>0xA1</w:t>
            </w:r>
          </w:p>
        </w:tc>
        <w:tc>
          <w:tcPr>
            <w:tcW w:w="4190" w:type="dxa"/>
          </w:tcPr>
          <w:p w14:paraId="4FEDF5CC" w14:textId="501FD569" w:rsidR="004D5CA2" w:rsidRPr="004D5CA2" w:rsidRDefault="004D5CA2" w:rsidP="007578C0">
            <w:pPr>
              <w:rPr>
                <w:rFonts w:ascii="Arial" w:hAnsi="Arial" w:cs="Arial"/>
                <w:color w:val="FF0000"/>
                <w:kern w:val="0"/>
                <w:sz w:val="18"/>
                <w:szCs w:val="18"/>
              </w:rPr>
            </w:pPr>
            <w:r w:rsidRPr="004D5CA2">
              <w:rPr>
                <w:rFonts w:ascii="Arial" w:hAnsi="Arial" w:cs="Arial"/>
                <w:color w:val="FF0000"/>
                <w:kern w:val="0"/>
                <w:sz w:val="18"/>
                <w:szCs w:val="18"/>
              </w:rPr>
              <w:t>U</w:t>
            </w:r>
            <w:r w:rsidRPr="004D5CA2">
              <w:rPr>
                <w:rFonts w:ascii="Arial" w:hAnsi="Arial" w:cs="Arial" w:hint="eastAsia"/>
                <w:color w:val="FF0000"/>
                <w:kern w:val="0"/>
                <w:sz w:val="18"/>
                <w:szCs w:val="18"/>
              </w:rPr>
              <w:t>pdate CSE Key</w:t>
            </w:r>
          </w:p>
        </w:tc>
      </w:tr>
      <w:tr w:rsidR="009A6D72" w:rsidRPr="005533F6" w14:paraId="3FE56140" w14:textId="77777777" w:rsidTr="00461F2F">
        <w:tc>
          <w:tcPr>
            <w:tcW w:w="3261" w:type="dxa"/>
          </w:tcPr>
          <w:p w14:paraId="6092FC29" w14:textId="2DCB5F6A" w:rsidR="009A6D72" w:rsidRPr="004D5CA2" w:rsidRDefault="009A6D72" w:rsidP="007578C0">
            <w:pPr>
              <w:rPr>
                <w:rFonts w:ascii="Arial" w:hAnsi="Arial" w:cs="Arial"/>
                <w:color w:val="FF0000"/>
                <w:kern w:val="0"/>
                <w:sz w:val="20"/>
                <w:szCs w:val="20"/>
              </w:rPr>
            </w:pPr>
            <w:r>
              <w:rPr>
                <w:rFonts w:ascii="Arial" w:hAnsi="Arial" w:cs="Arial" w:hint="eastAsia"/>
                <w:color w:val="FF0000"/>
                <w:kern w:val="0"/>
                <w:sz w:val="20"/>
                <w:szCs w:val="20"/>
              </w:rPr>
              <w:t>Delete All Key</w:t>
            </w:r>
          </w:p>
        </w:tc>
        <w:tc>
          <w:tcPr>
            <w:tcW w:w="1843" w:type="dxa"/>
          </w:tcPr>
          <w:p w14:paraId="01E08A37" w14:textId="1FD51187" w:rsidR="009A6D72" w:rsidRPr="004D5CA2" w:rsidRDefault="009A6D72" w:rsidP="007578C0">
            <w:pPr>
              <w:rPr>
                <w:rFonts w:ascii="Arial" w:hAnsi="Arial" w:cs="Arial"/>
                <w:color w:val="FF0000"/>
                <w:kern w:val="0"/>
                <w:sz w:val="20"/>
                <w:szCs w:val="20"/>
              </w:rPr>
            </w:pPr>
            <w:r>
              <w:rPr>
                <w:rFonts w:ascii="Arial" w:hAnsi="Arial" w:cs="Arial" w:hint="eastAsia"/>
                <w:color w:val="FF0000"/>
                <w:kern w:val="0"/>
                <w:sz w:val="20"/>
                <w:szCs w:val="20"/>
              </w:rPr>
              <w:t>0xA2</w:t>
            </w:r>
          </w:p>
        </w:tc>
        <w:tc>
          <w:tcPr>
            <w:tcW w:w="4190" w:type="dxa"/>
          </w:tcPr>
          <w:p w14:paraId="1E2300E0" w14:textId="519B2527" w:rsidR="009A6D72" w:rsidRPr="004D5CA2" w:rsidRDefault="009A6D72" w:rsidP="007578C0">
            <w:pPr>
              <w:rPr>
                <w:rFonts w:ascii="Arial" w:hAnsi="Arial" w:cs="Arial"/>
                <w:color w:val="FF0000"/>
                <w:kern w:val="0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FF0000"/>
                <w:kern w:val="0"/>
                <w:sz w:val="18"/>
                <w:szCs w:val="18"/>
              </w:rPr>
              <w:t>Delete All Key</w:t>
            </w:r>
          </w:p>
        </w:tc>
      </w:tr>
      <w:tr w:rsidR="00B512D7" w:rsidRPr="005533F6" w14:paraId="64BD60D8" w14:textId="77777777" w:rsidTr="00461F2F">
        <w:tc>
          <w:tcPr>
            <w:tcW w:w="3261" w:type="dxa"/>
          </w:tcPr>
          <w:p w14:paraId="1C717F10" w14:textId="403B48A0" w:rsidR="00B512D7" w:rsidRDefault="00B512D7" w:rsidP="007578C0">
            <w:pPr>
              <w:rPr>
                <w:rFonts w:ascii="Arial" w:hAnsi="Arial" w:cs="Arial"/>
                <w:color w:val="FF0000"/>
                <w:kern w:val="0"/>
                <w:sz w:val="20"/>
                <w:szCs w:val="20"/>
              </w:rPr>
            </w:pPr>
            <w:r>
              <w:rPr>
                <w:rFonts w:ascii="Arial" w:hAnsi="Arial" w:cs="Arial" w:hint="eastAsia"/>
                <w:color w:val="FF0000"/>
                <w:kern w:val="0"/>
                <w:sz w:val="20"/>
                <w:szCs w:val="20"/>
              </w:rPr>
              <w:t>Get Firmware Info</w:t>
            </w:r>
          </w:p>
        </w:tc>
        <w:tc>
          <w:tcPr>
            <w:tcW w:w="1843" w:type="dxa"/>
          </w:tcPr>
          <w:p w14:paraId="49244E32" w14:textId="0532B573" w:rsidR="00B512D7" w:rsidRDefault="00EF5E18" w:rsidP="007578C0">
            <w:pPr>
              <w:rPr>
                <w:rFonts w:ascii="Arial" w:hAnsi="Arial" w:cs="Arial"/>
                <w:color w:val="FF0000"/>
                <w:kern w:val="0"/>
                <w:sz w:val="20"/>
                <w:szCs w:val="20"/>
              </w:rPr>
            </w:pPr>
            <w:r>
              <w:rPr>
                <w:rFonts w:ascii="Arial" w:hAnsi="Arial" w:cs="Arial" w:hint="eastAsia"/>
                <w:color w:val="FF0000"/>
                <w:kern w:val="0"/>
                <w:sz w:val="20"/>
                <w:szCs w:val="20"/>
              </w:rPr>
              <w:t>0xA3</w:t>
            </w:r>
          </w:p>
        </w:tc>
        <w:tc>
          <w:tcPr>
            <w:tcW w:w="4190" w:type="dxa"/>
          </w:tcPr>
          <w:p w14:paraId="10D8B5A6" w14:textId="4C186E72" w:rsidR="00B512D7" w:rsidRDefault="00AD214C" w:rsidP="007578C0">
            <w:pPr>
              <w:rPr>
                <w:rFonts w:ascii="Arial" w:hAnsi="Arial" w:cs="Arial"/>
                <w:color w:val="FF0000"/>
                <w:kern w:val="0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FF0000"/>
                <w:kern w:val="0"/>
                <w:sz w:val="18"/>
                <w:szCs w:val="18"/>
              </w:rPr>
              <w:t>Get Firmware info</w:t>
            </w:r>
          </w:p>
        </w:tc>
      </w:tr>
    </w:tbl>
    <w:p w14:paraId="649544E3" w14:textId="146786CD" w:rsidR="00DF292B" w:rsidRPr="002177C5" w:rsidRDefault="000D2A1D" w:rsidP="00AA01D1">
      <w:pPr>
        <w:pStyle w:val="4"/>
        <w:rPr>
          <w:rFonts w:hint="eastAsia"/>
        </w:rPr>
      </w:pPr>
      <w:r>
        <w:rPr>
          <w:rFonts w:hint="eastAsia"/>
        </w:rPr>
        <w:t xml:space="preserve">Firmware </w:t>
      </w:r>
      <w:r w:rsidR="00DF292B">
        <w:t>Return Info</w:t>
      </w:r>
    </w:p>
    <w:p w14:paraId="3E054187" w14:textId="1A75008B" w:rsidR="00D63FFD" w:rsidRPr="00D63FFD" w:rsidRDefault="00D63FFD" w:rsidP="00D63FFD">
      <w:pPr>
        <w:rPr>
          <w:rFonts w:ascii="Arial" w:hAnsi="Arial" w:cs="Arial"/>
          <w:b/>
          <w:bCs/>
        </w:rPr>
      </w:pPr>
      <w:r>
        <w:rPr>
          <w:rFonts w:hint="eastAsia"/>
        </w:rPr>
        <w:object w:dxaOrig="7369" w:dyaOrig="961" w14:anchorId="54AD6127">
          <v:shape id="_x0000_i1027" type="#_x0000_t75" style="width:368.65pt;height:47.8pt" o:ole="">
            <v:imagedata r:id="rId24" o:title=""/>
          </v:shape>
          <o:OLEObject Type="Embed" ProgID="Visio.Drawing.15" ShapeID="_x0000_i1027" DrawAspect="Content" ObjectID="_1798362304" r:id="rId25"/>
        </w:object>
      </w:r>
    </w:p>
    <w:p w14:paraId="4891A077" w14:textId="77777777" w:rsidR="00BB4652" w:rsidRPr="002177C5" w:rsidRDefault="00BB4652" w:rsidP="00736E91">
      <w:pPr>
        <w:pStyle w:val="3"/>
      </w:pPr>
      <w:r w:rsidRPr="002177C5">
        <w:t>Burn Firmware</w:t>
      </w:r>
    </w:p>
    <w:p w14:paraId="297E7C54" w14:textId="77777777" w:rsidR="004338FC" w:rsidRDefault="004338FC" w:rsidP="004338FC">
      <w:pPr>
        <w:ind w:firstLineChars="202" w:firstLine="424"/>
        <w:rPr>
          <w:rFonts w:hint="eastAsia"/>
        </w:rPr>
      </w:pPr>
      <w:r>
        <w:t>The firmware flashing function can be used to flash the firmware through BootROM. Users can either flash a firmware program or a multi-segment firmware program, and the user is responsible for the management of the relationship between the multi-segment firmware programs.</w:t>
      </w:r>
    </w:p>
    <w:p w14:paraId="70A016A5" w14:textId="74747AA1" w:rsidR="00BB4652" w:rsidRPr="00C3630A" w:rsidRDefault="004338FC" w:rsidP="004338FC">
      <w:pPr>
        <w:ind w:firstLineChars="202" w:firstLine="424"/>
        <w:rPr>
          <w:rFonts w:hint="eastAsia"/>
        </w:rPr>
      </w:pPr>
      <w:r>
        <w:t>BootROM is only responsible for the management of the main entrance firmware program (verification, decryption, execution, etc.)</w:t>
      </w:r>
    </w:p>
    <w:p w14:paraId="179D4F90" w14:textId="7E4322EF" w:rsidR="00C86963" w:rsidRPr="002177C5" w:rsidRDefault="00C86963" w:rsidP="00736E91">
      <w:pPr>
        <w:pStyle w:val="3"/>
      </w:pPr>
      <w:r w:rsidRPr="002177C5">
        <w:t>Download Firmware</w:t>
      </w:r>
    </w:p>
    <w:p w14:paraId="0901F28D" w14:textId="14C36C96" w:rsidR="00C86963" w:rsidRPr="002177C5" w:rsidRDefault="004338FC" w:rsidP="004338FC">
      <w:pPr>
        <w:ind w:firstLineChars="202" w:firstLine="424"/>
        <w:rPr>
          <w:rFonts w:ascii="Arial" w:hAnsi="Arial" w:cs="Arial"/>
        </w:rPr>
      </w:pPr>
      <w:r w:rsidRPr="004338FC">
        <w:rPr>
          <w:rFonts w:ascii="Arial" w:hAnsi="Arial" w:cs="Arial"/>
        </w:rPr>
        <w:t>The firmware download function can be used for users to download programs to memory via BootROM, which can be used for temporary debugging needs.</w:t>
      </w:r>
    </w:p>
    <w:p w14:paraId="2AC2B748" w14:textId="77777777" w:rsidR="00C86963" w:rsidRPr="002177C5" w:rsidRDefault="00C86963" w:rsidP="00736E91">
      <w:pPr>
        <w:pStyle w:val="3"/>
      </w:pPr>
      <w:r w:rsidRPr="002177C5">
        <w:t>Update KEY</w:t>
      </w:r>
    </w:p>
    <w:p w14:paraId="0AFE1782" w14:textId="58685DBC" w:rsidR="00C86963" w:rsidRPr="002177C5" w:rsidRDefault="004338FC" w:rsidP="004338FC">
      <w:pPr>
        <w:ind w:firstLineChars="202" w:firstLine="424"/>
        <w:rPr>
          <w:rFonts w:ascii="Arial" w:hAnsi="Arial" w:cs="Arial"/>
        </w:rPr>
      </w:pPr>
      <w:r w:rsidRPr="004338FC">
        <w:rPr>
          <w:rFonts w:ascii="Arial" w:hAnsi="Arial" w:cs="Arial"/>
        </w:rPr>
        <w:t>The key update feature can be used to update the user key, MASTER_ECU_KEY, BOOT_MAC_KEY via BooROM</w:t>
      </w:r>
      <w:r>
        <w:rPr>
          <w:rFonts w:ascii="Arial" w:hAnsi="Arial" w:cs="Arial"/>
        </w:rPr>
        <w:t>.</w:t>
      </w:r>
    </w:p>
    <w:p w14:paraId="50D87B3E" w14:textId="358D2903" w:rsidR="00C86963" w:rsidRPr="002177C5" w:rsidRDefault="005B713B" w:rsidP="00BA5752">
      <w:pPr>
        <w:pStyle w:val="3"/>
      </w:pPr>
      <w:r w:rsidRPr="002177C5">
        <w:lastRenderedPageBreak/>
        <w:t>B</w:t>
      </w:r>
      <w:r w:rsidR="00C86963" w:rsidRPr="002177C5">
        <w:t>urn Data</w:t>
      </w:r>
    </w:p>
    <w:p w14:paraId="172090EE" w14:textId="0CF30761" w:rsidR="00755A04" w:rsidRPr="002177C5" w:rsidRDefault="00755A04" w:rsidP="00755A04">
      <w:pPr>
        <w:ind w:firstLineChars="202" w:firstLine="424"/>
        <w:rPr>
          <w:rFonts w:ascii="Arial" w:hAnsi="Arial" w:cs="Arial"/>
        </w:rPr>
      </w:pPr>
      <w:r w:rsidRPr="00755A04">
        <w:rPr>
          <w:rFonts w:ascii="Arial" w:hAnsi="Arial" w:cs="Arial"/>
        </w:rPr>
        <w:t xml:space="preserve">The flashing function can be used to </w:t>
      </w:r>
      <w:r>
        <w:rPr>
          <w:rFonts w:ascii="Arial" w:hAnsi="Arial" w:cs="Arial" w:hint="eastAsia"/>
        </w:rPr>
        <w:t>bu</w:t>
      </w:r>
      <w:r>
        <w:rPr>
          <w:rFonts w:ascii="Arial" w:hAnsi="Arial" w:cs="Arial"/>
        </w:rPr>
        <w:t>rn</w:t>
      </w:r>
      <w:r w:rsidRPr="00755A04">
        <w:rPr>
          <w:rFonts w:ascii="Arial" w:hAnsi="Arial" w:cs="Arial"/>
        </w:rPr>
        <w:t xml:space="preserve"> the data required by the firmware to Flash</w:t>
      </w:r>
      <w:r>
        <w:rPr>
          <w:rFonts w:ascii="Arial" w:hAnsi="Arial" w:cs="Arial"/>
        </w:rPr>
        <w:t>.</w:t>
      </w:r>
    </w:p>
    <w:p w14:paraId="6DF7F4BE" w14:textId="77777777" w:rsidR="000E7AC2" w:rsidRPr="002177C5" w:rsidRDefault="000E7AC2" w:rsidP="000E7AC2">
      <w:pPr>
        <w:pStyle w:val="2"/>
      </w:pPr>
      <w:r w:rsidRPr="002177C5">
        <w:t>Data Structure</w:t>
      </w:r>
    </w:p>
    <w:p w14:paraId="66DC3883" w14:textId="0DB4CE9A" w:rsidR="000E7AC2" w:rsidRDefault="00C72C99" w:rsidP="00C72C99">
      <w:pPr>
        <w:pStyle w:val="3"/>
      </w:pPr>
      <w:r w:rsidRPr="00C72C99">
        <w:t>firmware_info_t</w:t>
      </w:r>
    </w:p>
    <w:p w14:paraId="3FAF5957" w14:textId="77777777" w:rsidR="00C645A1" w:rsidRPr="00C645A1" w:rsidRDefault="00C645A1" w:rsidP="00C645A1">
      <w:pPr>
        <w:widowControl/>
        <w:shd w:val="clear" w:color="auto" w:fill="1F1F1F"/>
        <w:spacing w:line="285" w:lineRule="atLeast"/>
        <w:jc w:val="left"/>
        <w:rPr>
          <w:rFonts w:ascii="Consolas" w:eastAsia="宋体" w:hAnsi="Consolas" w:cs="宋体"/>
          <w:color w:val="CCCCCC"/>
          <w:kern w:val="0"/>
          <w:szCs w:val="21"/>
        </w:rPr>
      </w:pPr>
      <w:r w:rsidRPr="00C645A1">
        <w:rPr>
          <w:rFonts w:ascii="Consolas" w:eastAsia="宋体" w:hAnsi="Consolas" w:cs="宋体"/>
          <w:color w:val="569CD6"/>
          <w:kern w:val="0"/>
          <w:szCs w:val="21"/>
        </w:rPr>
        <w:t>typedef</w:t>
      </w:r>
      <w:r w:rsidRPr="00C645A1">
        <w:rPr>
          <w:rFonts w:ascii="Consolas" w:eastAsia="宋体" w:hAnsi="Consolas" w:cs="宋体"/>
          <w:color w:val="CCCCCC"/>
          <w:kern w:val="0"/>
          <w:szCs w:val="21"/>
        </w:rPr>
        <w:t xml:space="preserve"> </w:t>
      </w:r>
      <w:r w:rsidRPr="00C645A1">
        <w:rPr>
          <w:rFonts w:ascii="Consolas" w:eastAsia="宋体" w:hAnsi="Consolas" w:cs="宋体"/>
          <w:color w:val="569CD6"/>
          <w:kern w:val="0"/>
          <w:szCs w:val="21"/>
        </w:rPr>
        <w:t>struct</w:t>
      </w:r>
      <w:r w:rsidRPr="00C645A1">
        <w:rPr>
          <w:rFonts w:ascii="Consolas" w:eastAsia="宋体" w:hAnsi="Consolas" w:cs="宋体"/>
          <w:color w:val="CCCCCC"/>
          <w:kern w:val="0"/>
          <w:szCs w:val="21"/>
        </w:rPr>
        <w:t xml:space="preserve"> </w:t>
      </w:r>
      <w:r w:rsidRPr="00C645A1">
        <w:rPr>
          <w:rFonts w:ascii="Consolas" w:eastAsia="宋体" w:hAnsi="Consolas" w:cs="宋体"/>
          <w:color w:val="4EC9B0"/>
          <w:kern w:val="0"/>
          <w:szCs w:val="21"/>
        </w:rPr>
        <w:t>firmware_info</w:t>
      </w:r>
      <w:r w:rsidRPr="00C645A1">
        <w:rPr>
          <w:rFonts w:ascii="Consolas" w:eastAsia="宋体" w:hAnsi="Consolas" w:cs="宋体"/>
          <w:color w:val="CCCCCC"/>
          <w:kern w:val="0"/>
          <w:szCs w:val="21"/>
        </w:rPr>
        <w:t xml:space="preserve"> {</w:t>
      </w:r>
    </w:p>
    <w:p w14:paraId="45033FB6" w14:textId="77777777" w:rsidR="00C645A1" w:rsidRPr="00C645A1" w:rsidRDefault="00C645A1" w:rsidP="00C645A1">
      <w:pPr>
        <w:widowControl/>
        <w:shd w:val="clear" w:color="auto" w:fill="1F1F1F"/>
        <w:spacing w:line="285" w:lineRule="atLeast"/>
        <w:jc w:val="left"/>
        <w:rPr>
          <w:rFonts w:ascii="Consolas" w:eastAsia="宋体" w:hAnsi="Consolas" w:cs="宋体"/>
          <w:color w:val="CCCCCC"/>
          <w:kern w:val="0"/>
          <w:szCs w:val="21"/>
        </w:rPr>
      </w:pPr>
      <w:r w:rsidRPr="00C645A1">
        <w:rPr>
          <w:rFonts w:ascii="Consolas" w:eastAsia="宋体" w:hAnsi="Consolas" w:cs="宋体"/>
          <w:color w:val="CCCCCC"/>
          <w:kern w:val="0"/>
          <w:szCs w:val="21"/>
        </w:rPr>
        <w:t xml:space="preserve">    </w:t>
      </w:r>
      <w:r w:rsidRPr="00C645A1">
        <w:rPr>
          <w:rFonts w:ascii="Consolas" w:eastAsia="宋体" w:hAnsi="Consolas" w:cs="宋体"/>
          <w:color w:val="4EC9B0"/>
          <w:kern w:val="0"/>
          <w:szCs w:val="21"/>
        </w:rPr>
        <w:t>uint32_t</w:t>
      </w:r>
      <w:r w:rsidRPr="00C645A1">
        <w:rPr>
          <w:rFonts w:ascii="Consolas" w:eastAsia="宋体" w:hAnsi="Consolas" w:cs="宋体"/>
          <w:color w:val="CCCCCC"/>
          <w:kern w:val="0"/>
          <w:szCs w:val="21"/>
        </w:rPr>
        <w:t xml:space="preserve"> </w:t>
      </w:r>
      <w:r w:rsidRPr="00C645A1">
        <w:rPr>
          <w:rFonts w:ascii="Consolas" w:eastAsia="宋体" w:hAnsi="Consolas" w:cs="宋体"/>
          <w:color w:val="9CDCFE"/>
          <w:kern w:val="0"/>
          <w:szCs w:val="21"/>
        </w:rPr>
        <w:t>address</w:t>
      </w:r>
      <w:r w:rsidRPr="00C645A1">
        <w:rPr>
          <w:rFonts w:ascii="Consolas" w:eastAsia="宋体" w:hAnsi="Consolas" w:cs="宋体"/>
          <w:color w:val="CCCCCC"/>
          <w:kern w:val="0"/>
          <w:szCs w:val="21"/>
        </w:rPr>
        <w:t>;</w:t>
      </w:r>
      <w:r w:rsidRPr="00C645A1">
        <w:rPr>
          <w:rFonts w:ascii="Consolas" w:eastAsia="宋体" w:hAnsi="Consolas" w:cs="宋体"/>
          <w:color w:val="6A9955"/>
          <w:kern w:val="0"/>
          <w:szCs w:val="21"/>
        </w:rPr>
        <w:t xml:space="preserve">           /* firmware start address */</w:t>
      </w:r>
    </w:p>
    <w:p w14:paraId="28B0128B" w14:textId="77777777" w:rsidR="00C645A1" w:rsidRPr="00C645A1" w:rsidRDefault="00C645A1" w:rsidP="00C645A1">
      <w:pPr>
        <w:widowControl/>
        <w:shd w:val="clear" w:color="auto" w:fill="1F1F1F"/>
        <w:spacing w:line="285" w:lineRule="atLeast"/>
        <w:jc w:val="left"/>
        <w:rPr>
          <w:rFonts w:ascii="Consolas" w:eastAsia="宋体" w:hAnsi="Consolas" w:cs="宋体"/>
          <w:color w:val="CCCCCC"/>
          <w:kern w:val="0"/>
          <w:szCs w:val="21"/>
        </w:rPr>
      </w:pPr>
      <w:r w:rsidRPr="00C645A1">
        <w:rPr>
          <w:rFonts w:ascii="Consolas" w:eastAsia="宋体" w:hAnsi="Consolas" w:cs="宋体"/>
          <w:color w:val="CCCCCC"/>
          <w:kern w:val="0"/>
          <w:szCs w:val="21"/>
        </w:rPr>
        <w:t xml:space="preserve">    </w:t>
      </w:r>
      <w:r w:rsidRPr="00C645A1">
        <w:rPr>
          <w:rFonts w:ascii="Consolas" w:eastAsia="宋体" w:hAnsi="Consolas" w:cs="宋体"/>
          <w:color w:val="4EC9B0"/>
          <w:kern w:val="0"/>
          <w:szCs w:val="21"/>
        </w:rPr>
        <w:t>uint32_t</w:t>
      </w:r>
      <w:r w:rsidRPr="00C645A1">
        <w:rPr>
          <w:rFonts w:ascii="Consolas" w:eastAsia="宋体" w:hAnsi="Consolas" w:cs="宋体"/>
          <w:color w:val="CCCCCC"/>
          <w:kern w:val="0"/>
          <w:szCs w:val="21"/>
        </w:rPr>
        <w:t xml:space="preserve"> </w:t>
      </w:r>
      <w:r w:rsidRPr="00C645A1">
        <w:rPr>
          <w:rFonts w:ascii="Consolas" w:eastAsia="宋体" w:hAnsi="Consolas" w:cs="宋体"/>
          <w:color w:val="9CDCFE"/>
          <w:kern w:val="0"/>
          <w:szCs w:val="21"/>
        </w:rPr>
        <w:t>length</w:t>
      </w:r>
      <w:r w:rsidRPr="00C645A1">
        <w:rPr>
          <w:rFonts w:ascii="Consolas" w:eastAsia="宋体" w:hAnsi="Consolas" w:cs="宋体"/>
          <w:color w:val="CCCCCC"/>
          <w:kern w:val="0"/>
          <w:szCs w:val="21"/>
        </w:rPr>
        <w:t>;</w:t>
      </w:r>
      <w:r w:rsidRPr="00C645A1">
        <w:rPr>
          <w:rFonts w:ascii="Consolas" w:eastAsia="宋体" w:hAnsi="Consolas" w:cs="宋体"/>
          <w:color w:val="6A9955"/>
          <w:kern w:val="0"/>
          <w:szCs w:val="21"/>
        </w:rPr>
        <w:t xml:space="preserve">            /* firmware length */</w:t>
      </w:r>
    </w:p>
    <w:p w14:paraId="05C427C8" w14:textId="77777777" w:rsidR="00C645A1" w:rsidRPr="00C645A1" w:rsidRDefault="00C645A1" w:rsidP="00C645A1">
      <w:pPr>
        <w:widowControl/>
        <w:shd w:val="clear" w:color="auto" w:fill="1F1F1F"/>
        <w:spacing w:line="285" w:lineRule="atLeast"/>
        <w:jc w:val="left"/>
        <w:rPr>
          <w:rFonts w:ascii="Consolas" w:eastAsia="宋体" w:hAnsi="Consolas" w:cs="宋体"/>
          <w:color w:val="CCCCCC"/>
          <w:kern w:val="0"/>
          <w:szCs w:val="21"/>
        </w:rPr>
      </w:pPr>
      <w:r w:rsidRPr="00C645A1">
        <w:rPr>
          <w:rFonts w:ascii="Consolas" w:eastAsia="宋体" w:hAnsi="Consolas" w:cs="宋体"/>
          <w:color w:val="CCCCCC"/>
          <w:kern w:val="0"/>
          <w:szCs w:val="21"/>
        </w:rPr>
        <w:t xml:space="preserve">    </w:t>
      </w:r>
      <w:r w:rsidRPr="00C645A1">
        <w:rPr>
          <w:rFonts w:ascii="Consolas" w:eastAsia="宋体" w:hAnsi="Consolas" w:cs="宋体"/>
          <w:color w:val="4EC9B0"/>
          <w:kern w:val="0"/>
          <w:szCs w:val="21"/>
        </w:rPr>
        <w:t>uint32_t</w:t>
      </w:r>
      <w:r w:rsidRPr="00C645A1">
        <w:rPr>
          <w:rFonts w:ascii="Consolas" w:eastAsia="宋体" w:hAnsi="Consolas" w:cs="宋体"/>
          <w:color w:val="CCCCCC"/>
          <w:kern w:val="0"/>
          <w:szCs w:val="21"/>
        </w:rPr>
        <w:t xml:space="preserve"> </w:t>
      </w:r>
      <w:r w:rsidRPr="00C645A1">
        <w:rPr>
          <w:rFonts w:ascii="Consolas" w:eastAsia="宋体" w:hAnsi="Consolas" w:cs="宋体"/>
          <w:color w:val="9CDCFE"/>
          <w:kern w:val="0"/>
          <w:szCs w:val="21"/>
        </w:rPr>
        <w:t>version</w:t>
      </w:r>
      <w:r w:rsidRPr="00C645A1">
        <w:rPr>
          <w:rFonts w:ascii="Consolas" w:eastAsia="宋体" w:hAnsi="Consolas" w:cs="宋体"/>
          <w:color w:val="CCCCCC"/>
          <w:kern w:val="0"/>
          <w:szCs w:val="21"/>
        </w:rPr>
        <w:t>;</w:t>
      </w:r>
      <w:r w:rsidRPr="00C645A1">
        <w:rPr>
          <w:rFonts w:ascii="Consolas" w:eastAsia="宋体" w:hAnsi="Consolas" w:cs="宋体"/>
          <w:color w:val="6A9955"/>
          <w:kern w:val="0"/>
          <w:szCs w:val="21"/>
        </w:rPr>
        <w:t xml:space="preserve">           /* firmware version */</w:t>
      </w:r>
    </w:p>
    <w:p w14:paraId="5136C97F" w14:textId="77777777" w:rsidR="00C645A1" w:rsidRPr="00C645A1" w:rsidRDefault="00C645A1" w:rsidP="00C645A1">
      <w:pPr>
        <w:widowControl/>
        <w:shd w:val="clear" w:color="auto" w:fill="1F1F1F"/>
        <w:spacing w:line="285" w:lineRule="atLeast"/>
        <w:jc w:val="left"/>
        <w:rPr>
          <w:rFonts w:ascii="Consolas" w:eastAsia="宋体" w:hAnsi="Consolas" w:cs="宋体"/>
          <w:color w:val="CCCCCC"/>
          <w:kern w:val="0"/>
          <w:szCs w:val="21"/>
        </w:rPr>
      </w:pPr>
      <w:r w:rsidRPr="00C645A1">
        <w:rPr>
          <w:rFonts w:ascii="Consolas" w:eastAsia="宋体" w:hAnsi="Consolas" w:cs="宋体"/>
          <w:color w:val="CCCCCC"/>
          <w:kern w:val="0"/>
          <w:szCs w:val="21"/>
        </w:rPr>
        <w:t xml:space="preserve">    </w:t>
      </w:r>
      <w:r w:rsidRPr="00C645A1">
        <w:rPr>
          <w:rFonts w:ascii="Consolas" w:eastAsia="宋体" w:hAnsi="Consolas" w:cs="宋体"/>
          <w:color w:val="4EC9B0"/>
          <w:kern w:val="0"/>
          <w:szCs w:val="21"/>
        </w:rPr>
        <w:t>uint8_t</w:t>
      </w:r>
      <w:r w:rsidRPr="00C645A1">
        <w:rPr>
          <w:rFonts w:ascii="Consolas" w:eastAsia="宋体" w:hAnsi="Consolas" w:cs="宋体"/>
          <w:color w:val="CCCCCC"/>
          <w:kern w:val="0"/>
          <w:szCs w:val="21"/>
        </w:rPr>
        <w:t xml:space="preserve">  </w:t>
      </w:r>
      <w:r w:rsidRPr="00C645A1">
        <w:rPr>
          <w:rFonts w:ascii="Consolas" w:eastAsia="宋体" w:hAnsi="Consolas" w:cs="宋体"/>
          <w:color w:val="9CDCFE"/>
          <w:kern w:val="0"/>
          <w:szCs w:val="21"/>
        </w:rPr>
        <w:t>type</w:t>
      </w:r>
      <w:r w:rsidRPr="00C645A1">
        <w:rPr>
          <w:rFonts w:ascii="Consolas" w:eastAsia="宋体" w:hAnsi="Consolas" w:cs="宋体"/>
          <w:color w:val="CCCCCC"/>
          <w:kern w:val="0"/>
          <w:szCs w:val="21"/>
        </w:rPr>
        <w:t>;</w:t>
      </w:r>
      <w:r w:rsidRPr="00C645A1">
        <w:rPr>
          <w:rFonts w:ascii="Consolas" w:eastAsia="宋体" w:hAnsi="Consolas" w:cs="宋体"/>
          <w:color w:val="6A9955"/>
          <w:kern w:val="0"/>
          <w:szCs w:val="21"/>
        </w:rPr>
        <w:t xml:space="preserve">              /* firmware type */</w:t>
      </w:r>
    </w:p>
    <w:p w14:paraId="3DDCDC90" w14:textId="77777777" w:rsidR="00C645A1" w:rsidRPr="00C645A1" w:rsidRDefault="00C645A1" w:rsidP="00C645A1">
      <w:pPr>
        <w:widowControl/>
        <w:shd w:val="clear" w:color="auto" w:fill="1F1F1F"/>
        <w:spacing w:line="285" w:lineRule="atLeast"/>
        <w:jc w:val="left"/>
        <w:rPr>
          <w:rFonts w:ascii="Consolas" w:eastAsia="宋体" w:hAnsi="Consolas" w:cs="宋体"/>
          <w:color w:val="CCCCCC"/>
          <w:kern w:val="0"/>
          <w:szCs w:val="21"/>
        </w:rPr>
      </w:pPr>
      <w:r w:rsidRPr="00C645A1">
        <w:rPr>
          <w:rFonts w:ascii="Consolas" w:eastAsia="宋体" w:hAnsi="Consolas" w:cs="宋体"/>
          <w:color w:val="CCCCCC"/>
          <w:kern w:val="0"/>
          <w:szCs w:val="21"/>
        </w:rPr>
        <w:t xml:space="preserve">    </w:t>
      </w:r>
      <w:r w:rsidRPr="00C645A1">
        <w:rPr>
          <w:rFonts w:ascii="Consolas" w:eastAsia="宋体" w:hAnsi="Consolas" w:cs="宋体"/>
          <w:color w:val="4EC9B0"/>
          <w:kern w:val="0"/>
          <w:szCs w:val="21"/>
        </w:rPr>
        <w:t>uint8_t</w:t>
      </w:r>
      <w:r w:rsidRPr="00C645A1">
        <w:rPr>
          <w:rFonts w:ascii="Consolas" w:eastAsia="宋体" w:hAnsi="Consolas" w:cs="宋体"/>
          <w:color w:val="CCCCCC"/>
          <w:kern w:val="0"/>
          <w:szCs w:val="21"/>
        </w:rPr>
        <w:t xml:space="preserve">  </w:t>
      </w:r>
      <w:r w:rsidRPr="00C645A1">
        <w:rPr>
          <w:rFonts w:ascii="Consolas" w:eastAsia="宋体" w:hAnsi="Consolas" w:cs="宋体"/>
          <w:color w:val="9CDCFE"/>
          <w:kern w:val="0"/>
          <w:szCs w:val="21"/>
        </w:rPr>
        <w:t>is_encrypted</w:t>
      </w:r>
      <w:r w:rsidRPr="00C645A1">
        <w:rPr>
          <w:rFonts w:ascii="Consolas" w:eastAsia="宋体" w:hAnsi="Consolas" w:cs="宋体"/>
          <w:color w:val="CCCCCC"/>
          <w:kern w:val="0"/>
          <w:szCs w:val="21"/>
        </w:rPr>
        <w:t>;</w:t>
      </w:r>
      <w:r w:rsidRPr="00C645A1">
        <w:rPr>
          <w:rFonts w:ascii="Consolas" w:eastAsia="宋体" w:hAnsi="Consolas" w:cs="宋体"/>
          <w:color w:val="6A9955"/>
          <w:kern w:val="0"/>
          <w:szCs w:val="21"/>
        </w:rPr>
        <w:t xml:space="preserve">      /* is need to encrypt? */</w:t>
      </w:r>
    </w:p>
    <w:p w14:paraId="5D064878" w14:textId="77777777" w:rsidR="00C645A1" w:rsidRPr="00C645A1" w:rsidRDefault="00C645A1" w:rsidP="00C645A1">
      <w:pPr>
        <w:widowControl/>
        <w:shd w:val="clear" w:color="auto" w:fill="1F1F1F"/>
        <w:spacing w:line="285" w:lineRule="atLeast"/>
        <w:jc w:val="left"/>
        <w:rPr>
          <w:rFonts w:ascii="Consolas" w:eastAsia="宋体" w:hAnsi="Consolas" w:cs="宋体"/>
          <w:color w:val="CCCCCC"/>
          <w:kern w:val="0"/>
          <w:szCs w:val="21"/>
        </w:rPr>
      </w:pPr>
      <w:r w:rsidRPr="00C645A1">
        <w:rPr>
          <w:rFonts w:ascii="Consolas" w:eastAsia="宋体" w:hAnsi="Consolas" w:cs="宋体"/>
          <w:color w:val="CCCCCC"/>
          <w:kern w:val="0"/>
          <w:szCs w:val="21"/>
        </w:rPr>
        <w:t xml:space="preserve">    </w:t>
      </w:r>
      <w:r w:rsidRPr="00C645A1">
        <w:rPr>
          <w:rFonts w:ascii="Consolas" w:eastAsia="宋体" w:hAnsi="Consolas" w:cs="宋体"/>
          <w:color w:val="4EC9B0"/>
          <w:kern w:val="0"/>
          <w:szCs w:val="21"/>
        </w:rPr>
        <w:t>uint8_t</w:t>
      </w:r>
      <w:r w:rsidRPr="00C645A1">
        <w:rPr>
          <w:rFonts w:ascii="Consolas" w:eastAsia="宋体" w:hAnsi="Consolas" w:cs="宋体"/>
          <w:color w:val="CCCCCC"/>
          <w:kern w:val="0"/>
          <w:szCs w:val="21"/>
        </w:rPr>
        <w:t xml:space="preserve">  </w:t>
      </w:r>
      <w:r w:rsidRPr="00C645A1">
        <w:rPr>
          <w:rFonts w:ascii="Consolas" w:eastAsia="宋体" w:hAnsi="Consolas" w:cs="宋体"/>
          <w:color w:val="9CDCFE"/>
          <w:kern w:val="0"/>
          <w:szCs w:val="21"/>
        </w:rPr>
        <w:t>encrypt_key_id</w:t>
      </w:r>
      <w:r w:rsidRPr="00C645A1">
        <w:rPr>
          <w:rFonts w:ascii="Consolas" w:eastAsia="宋体" w:hAnsi="Consolas" w:cs="宋体"/>
          <w:color w:val="CCCCCC"/>
          <w:kern w:val="0"/>
          <w:szCs w:val="21"/>
        </w:rPr>
        <w:t>;</w:t>
      </w:r>
      <w:r w:rsidRPr="00C645A1">
        <w:rPr>
          <w:rFonts w:ascii="Consolas" w:eastAsia="宋体" w:hAnsi="Consolas" w:cs="宋体"/>
          <w:color w:val="6A9955"/>
          <w:kern w:val="0"/>
          <w:szCs w:val="21"/>
        </w:rPr>
        <w:t xml:space="preserve">    /* must be update key before burn */</w:t>
      </w:r>
    </w:p>
    <w:p w14:paraId="5516FA5C" w14:textId="77777777" w:rsidR="00C645A1" w:rsidRPr="00C645A1" w:rsidRDefault="00C645A1" w:rsidP="00C645A1">
      <w:pPr>
        <w:widowControl/>
        <w:shd w:val="clear" w:color="auto" w:fill="1F1F1F"/>
        <w:spacing w:line="285" w:lineRule="atLeast"/>
        <w:jc w:val="left"/>
        <w:rPr>
          <w:rFonts w:ascii="Consolas" w:eastAsia="宋体" w:hAnsi="Consolas" w:cs="宋体"/>
          <w:color w:val="CCCCCC"/>
          <w:kern w:val="0"/>
          <w:szCs w:val="21"/>
        </w:rPr>
      </w:pPr>
      <w:r w:rsidRPr="00C645A1">
        <w:rPr>
          <w:rFonts w:ascii="Consolas" w:eastAsia="宋体" w:hAnsi="Consolas" w:cs="宋体"/>
          <w:color w:val="CCCCCC"/>
          <w:kern w:val="0"/>
          <w:szCs w:val="21"/>
        </w:rPr>
        <w:t xml:space="preserve">    </w:t>
      </w:r>
      <w:r w:rsidRPr="00C645A1">
        <w:rPr>
          <w:rFonts w:ascii="Consolas" w:eastAsia="宋体" w:hAnsi="Consolas" w:cs="宋体"/>
          <w:color w:val="4EC9B0"/>
          <w:kern w:val="0"/>
          <w:szCs w:val="21"/>
        </w:rPr>
        <w:t>uint32_t</w:t>
      </w:r>
      <w:r w:rsidRPr="00C645A1">
        <w:rPr>
          <w:rFonts w:ascii="Consolas" w:eastAsia="宋体" w:hAnsi="Consolas" w:cs="宋体"/>
          <w:color w:val="CCCCCC"/>
          <w:kern w:val="0"/>
          <w:szCs w:val="21"/>
        </w:rPr>
        <w:t xml:space="preserve"> </w:t>
      </w:r>
      <w:r w:rsidRPr="00C645A1">
        <w:rPr>
          <w:rFonts w:ascii="Consolas" w:eastAsia="宋体" w:hAnsi="Consolas" w:cs="宋体"/>
          <w:color w:val="9CDCFE"/>
          <w:kern w:val="0"/>
          <w:szCs w:val="21"/>
        </w:rPr>
        <w:t>decrypted_address</w:t>
      </w:r>
      <w:r w:rsidRPr="00C645A1">
        <w:rPr>
          <w:rFonts w:ascii="Consolas" w:eastAsia="宋体" w:hAnsi="Consolas" w:cs="宋体"/>
          <w:color w:val="CCCCCC"/>
          <w:kern w:val="0"/>
          <w:szCs w:val="21"/>
        </w:rPr>
        <w:t>;</w:t>
      </w:r>
      <w:r w:rsidRPr="00C645A1">
        <w:rPr>
          <w:rFonts w:ascii="Consolas" w:eastAsia="宋体" w:hAnsi="Consolas" w:cs="宋体"/>
          <w:color w:val="6A9955"/>
          <w:kern w:val="0"/>
          <w:szCs w:val="21"/>
        </w:rPr>
        <w:t xml:space="preserve"> /* decrypted memory address */</w:t>
      </w:r>
    </w:p>
    <w:p w14:paraId="6D8F824C" w14:textId="77777777" w:rsidR="00C645A1" w:rsidRPr="00C645A1" w:rsidRDefault="00C645A1" w:rsidP="00C645A1">
      <w:pPr>
        <w:widowControl/>
        <w:shd w:val="clear" w:color="auto" w:fill="1F1F1F"/>
        <w:spacing w:line="285" w:lineRule="atLeast"/>
        <w:jc w:val="left"/>
        <w:rPr>
          <w:rFonts w:ascii="Consolas" w:eastAsia="宋体" w:hAnsi="Consolas" w:cs="宋体"/>
          <w:color w:val="CCCCCC"/>
          <w:kern w:val="0"/>
          <w:szCs w:val="21"/>
        </w:rPr>
      </w:pPr>
      <w:r w:rsidRPr="00C645A1">
        <w:rPr>
          <w:rFonts w:ascii="Consolas" w:eastAsia="宋体" w:hAnsi="Consolas" w:cs="宋体"/>
          <w:color w:val="CCCCCC"/>
          <w:kern w:val="0"/>
          <w:szCs w:val="21"/>
        </w:rPr>
        <w:t xml:space="preserve">    </w:t>
      </w:r>
      <w:r w:rsidRPr="00C645A1">
        <w:rPr>
          <w:rFonts w:ascii="Consolas" w:eastAsia="宋体" w:hAnsi="Consolas" w:cs="宋体"/>
          <w:color w:val="4EC9B0"/>
          <w:kern w:val="0"/>
          <w:szCs w:val="21"/>
        </w:rPr>
        <w:t>uint8_t</w:t>
      </w:r>
      <w:r w:rsidRPr="00C645A1">
        <w:rPr>
          <w:rFonts w:ascii="Consolas" w:eastAsia="宋体" w:hAnsi="Consolas" w:cs="宋体"/>
          <w:color w:val="CCCCCC"/>
          <w:kern w:val="0"/>
          <w:szCs w:val="21"/>
        </w:rPr>
        <w:t xml:space="preserve">  </w:t>
      </w:r>
      <w:r w:rsidRPr="00C645A1">
        <w:rPr>
          <w:rFonts w:ascii="Consolas" w:eastAsia="宋体" w:hAnsi="Consolas" w:cs="宋体"/>
          <w:color w:val="9CDCFE"/>
          <w:kern w:val="0"/>
          <w:szCs w:val="21"/>
        </w:rPr>
        <w:t>cmac</w:t>
      </w:r>
      <w:r w:rsidRPr="00C645A1">
        <w:rPr>
          <w:rFonts w:ascii="Consolas" w:eastAsia="宋体" w:hAnsi="Consolas" w:cs="宋体"/>
          <w:color w:val="CCCCCC"/>
          <w:kern w:val="0"/>
          <w:szCs w:val="21"/>
        </w:rPr>
        <w:t>[</w:t>
      </w:r>
      <w:r w:rsidRPr="00C645A1">
        <w:rPr>
          <w:rFonts w:ascii="Consolas" w:eastAsia="宋体" w:hAnsi="Consolas" w:cs="宋体"/>
          <w:color w:val="B5CEA8"/>
          <w:kern w:val="0"/>
          <w:szCs w:val="21"/>
        </w:rPr>
        <w:t>16</w:t>
      </w:r>
      <w:r w:rsidRPr="00C645A1">
        <w:rPr>
          <w:rFonts w:ascii="Consolas" w:eastAsia="宋体" w:hAnsi="Consolas" w:cs="宋体"/>
          <w:color w:val="CCCCCC"/>
          <w:kern w:val="0"/>
          <w:szCs w:val="21"/>
        </w:rPr>
        <w:t>];</w:t>
      </w:r>
      <w:r w:rsidRPr="00C645A1">
        <w:rPr>
          <w:rFonts w:ascii="Consolas" w:eastAsia="宋体" w:hAnsi="Consolas" w:cs="宋体"/>
          <w:color w:val="6A9955"/>
          <w:kern w:val="0"/>
          <w:szCs w:val="21"/>
        </w:rPr>
        <w:t xml:space="preserve">          /* cmac value use BOOT_CMAC_KEY */</w:t>
      </w:r>
    </w:p>
    <w:p w14:paraId="35868683" w14:textId="77777777" w:rsidR="00C645A1" w:rsidRPr="00C645A1" w:rsidRDefault="00C645A1" w:rsidP="00C645A1">
      <w:pPr>
        <w:widowControl/>
        <w:shd w:val="clear" w:color="auto" w:fill="1F1F1F"/>
        <w:spacing w:line="285" w:lineRule="atLeast"/>
        <w:jc w:val="left"/>
        <w:rPr>
          <w:rFonts w:ascii="Consolas" w:eastAsia="宋体" w:hAnsi="Consolas" w:cs="宋体"/>
          <w:color w:val="CCCCCC"/>
          <w:kern w:val="0"/>
          <w:szCs w:val="21"/>
        </w:rPr>
      </w:pPr>
      <w:r w:rsidRPr="00C645A1">
        <w:rPr>
          <w:rFonts w:ascii="Consolas" w:eastAsia="宋体" w:hAnsi="Consolas" w:cs="宋体"/>
          <w:color w:val="CCCCCC"/>
          <w:kern w:val="0"/>
          <w:szCs w:val="21"/>
        </w:rPr>
        <w:t xml:space="preserve">} </w:t>
      </w:r>
      <w:r w:rsidRPr="00C645A1">
        <w:rPr>
          <w:rFonts w:ascii="Consolas" w:eastAsia="宋体" w:hAnsi="Consolas" w:cs="宋体"/>
          <w:color w:val="4EC9B0"/>
          <w:kern w:val="0"/>
          <w:szCs w:val="21"/>
        </w:rPr>
        <w:t>firmware_info_t</w:t>
      </w:r>
    </w:p>
    <w:p w14:paraId="04E30E75" w14:textId="77777777" w:rsidR="00C645A1" w:rsidRPr="00C645A1" w:rsidRDefault="00C645A1" w:rsidP="00C645A1">
      <w:pPr>
        <w:widowControl/>
        <w:shd w:val="clear" w:color="auto" w:fill="1F1F1F"/>
        <w:spacing w:line="285" w:lineRule="atLeast"/>
        <w:jc w:val="left"/>
        <w:rPr>
          <w:rFonts w:ascii="Consolas" w:eastAsia="宋体" w:hAnsi="Consolas" w:cs="宋体"/>
          <w:color w:val="CCCCCC"/>
          <w:kern w:val="0"/>
          <w:szCs w:val="21"/>
        </w:rPr>
      </w:pPr>
    </w:p>
    <w:p w14:paraId="585C1F6C" w14:textId="7BA1095D" w:rsidR="00C72C99" w:rsidRDefault="00777E08" w:rsidP="00777E08">
      <w:pPr>
        <w:pStyle w:val="3"/>
      </w:pPr>
      <w:r>
        <w:t>Update_key_info_t</w:t>
      </w:r>
    </w:p>
    <w:p w14:paraId="0A3AFCF1" w14:textId="77777777" w:rsidR="00777E08" w:rsidRPr="00777E08" w:rsidRDefault="00777E08" w:rsidP="00777E08">
      <w:pPr>
        <w:widowControl/>
        <w:shd w:val="clear" w:color="auto" w:fill="1F1F1F"/>
        <w:spacing w:line="285" w:lineRule="atLeast"/>
        <w:jc w:val="left"/>
        <w:rPr>
          <w:rFonts w:ascii="Consolas" w:eastAsia="宋体" w:hAnsi="Consolas" w:cs="宋体"/>
          <w:color w:val="CCCCCC"/>
          <w:kern w:val="0"/>
          <w:szCs w:val="21"/>
        </w:rPr>
      </w:pPr>
      <w:r w:rsidRPr="00777E08">
        <w:rPr>
          <w:rFonts w:ascii="Consolas" w:eastAsia="宋体" w:hAnsi="Consolas" w:cs="宋体"/>
          <w:color w:val="569CD6"/>
          <w:kern w:val="0"/>
          <w:szCs w:val="21"/>
        </w:rPr>
        <w:t>typedef</w:t>
      </w:r>
      <w:r w:rsidRPr="00777E08">
        <w:rPr>
          <w:rFonts w:ascii="Consolas" w:eastAsia="宋体" w:hAnsi="Consolas" w:cs="宋体"/>
          <w:color w:val="CCCCCC"/>
          <w:kern w:val="0"/>
          <w:szCs w:val="21"/>
        </w:rPr>
        <w:t xml:space="preserve"> </w:t>
      </w:r>
      <w:r w:rsidRPr="00777E08">
        <w:rPr>
          <w:rFonts w:ascii="Consolas" w:eastAsia="宋体" w:hAnsi="Consolas" w:cs="宋体"/>
          <w:color w:val="569CD6"/>
          <w:kern w:val="0"/>
          <w:szCs w:val="21"/>
        </w:rPr>
        <w:t>struct</w:t>
      </w:r>
      <w:r w:rsidRPr="00777E08">
        <w:rPr>
          <w:rFonts w:ascii="Consolas" w:eastAsia="宋体" w:hAnsi="Consolas" w:cs="宋体"/>
          <w:color w:val="CCCCCC"/>
          <w:kern w:val="0"/>
          <w:szCs w:val="21"/>
        </w:rPr>
        <w:t xml:space="preserve"> {</w:t>
      </w:r>
    </w:p>
    <w:p w14:paraId="14065456" w14:textId="77777777" w:rsidR="00777E08" w:rsidRPr="00777E08" w:rsidRDefault="00777E08" w:rsidP="00777E08">
      <w:pPr>
        <w:widowControl/>
        <w:shd w:val="clear" w:color="auto" w:fill="1F1F1F"/>
        <w:spacing w:line="285" w:lineRule="atLeast"/>
        <w:jc w:val="left"/>
        <w:rPr>
          <w:rFonts w:ascii="Consolas" w:eastAsia="宋体" w:hAnsi="Consolas" w:cs="宋体"/>
          <w:color w:val="CCCCCC"/>
          <w:kern w:val="0"/>
          <w:szCs w:val="21"/>
        </w:rPr>
      </w:pPr>
      <w:r w:rsidRPr="00777E08">
        <w:rPr>
          <w:rFonts w:ascii="Consolas" w:eastAsia="宋体" w:hAnsi="Consolas" w:cs="宋体"/>
          <w:color w:val="CCCCCC"/>
          <w:kern w:val="0"/>
          <w:szCs w:val="21"/>
        </w:rPr>
        <w:t xml:space="preserve">    </w:t>
      </w:r>
      <w:r w:rsidRPr="00777E08">
        <w:rPr>
          <w:rFonts w:ascii="Consolas" w:eastAsia="宋体" w:hAnsi="Consolas" w:cs="宋体"/>
          <w:color w:val="4EC9B0"/>
          <w:kern w:val="0"/>
          <w:szCs w:val="21"/>
        </w:rPr>
        <w:t>uint8_t</w:t>
      </w:r>
      <w:r w:rsidRPr="00777E08">
        <w:rPr>
          <w:rFonts w:ascii="Consolas" w:eastAsia="宋体" w:hAnsi="Consolas" w:cs="宋体"/>
          <w:color w:val="CCCCCC"/>
          <w:kern w:val="0"/>
          <w:szCs w:val="21"/>
        </w:rPr>
        <w:t xml:space="preserve"> </w:t>
      </w:r>
      <w:r w:rsidRPr="00777E08">
        <w:rPr>
          <w:rFonts w:ascii="Consolas" w:eastAsia="宋体" w:hAnsi="Consolas" w:cs="宋体"/>
          <w:color w:val="9CDCFE"/>
          <w:kern w:val="0"/>
          <w:szCs w:val="21"/>
        </w:rPr>
        <w:t>auth_keyid</w:t>
      </w:r>
      <w:r w:rsidRPr="00777E08">
        <w:rPr>
          <w:rFonts w:ascii="Consolas" w:eastAsia="宋体" w:hAnsi="Consolas" w:cs="宋体"/>
          <w:color w:val="CCCCCC"/>
          <w:kern w:val="0"/>
          <w:szCs w:val="21"/>
        </w:rPr>
        <w:t>;</w:t>
      </w:r>
    </w:p>
    <w:p w14:paraId="51DE3637" w14:textId="77777777" w:rsidR="00777E08" w:rsidRPr="00777E08" w:rsidRDefault="00777E08" w:rsidP="00777E08">
      <w:pPr>
        <w:widowControl/>
        <w:shd w:val="clear" w:color="auto" w:fill="1F1F1F"/>
        <w:spacing w:line="285" w:lineRule="atLeast"/>
        <w:jc w:val="left"/>
        <w:rPr>
          <w:rFonts w:ascii="Consolas" w:eastAsia="宋体" w:hAnsi="Consolas" w:cs="宋体"/>
          <w:color w:val="CCCCCC"/>
          <w:kern w:val="0"/>
          <w:szCs w:val="21"/>
        </w:rPr>
      </w:pPr>
      <w:r w:rsidRPr="00777E08">
        <w:rPr>
          <w:rFonts w:ascii="Consolas" w:eastAsia="宋体" w:hAnsi="Consolas" w:cs="宋体"/>
          <w:color w:val="CCCCCC"/>
          <w:kern w:val="0"/>
          <w:szCs w:val="21"/>
        </w:rPr>
        <w:t xml:space="preserve">    </w:t>
      </w:r>
      <w:r w:rsidRPr="00777E08">
        <w:rPr>
          <w:rFonts w:ascii="Consolas" w:eastAsia="宋体" w:hAnsi="Consolas" w:cs="宋体"/>
          <w:color w:val="4EC9B0"/>
          <w:kern w:val="0"/>
          <w:szCs w:val="21"/>
        </w:rPr>
        <w:t>uint8_t</w:t>
      </w:r>
      <w:r w:rsidRPr="00777E08">
        <w:rPr>
          <w:rFonts w:ascii="Consolas" w:eastAsia="宋体" w:hAnsi="Consolas" w:cs="宋体"/>
          <w:color w:val="CCCCCC"/>
          <w:kern w:val="0"/>
          <w:szCs w:val="21"/>
        </w:rPr>
        <w:t xml:space="preserve"> </w:t>
      </w:r>
      <w:r w:rsidRPr="00777E08">
        <w:rPr>
          <w:rFonts w:ascii="Consolas" w:eastAsia="宋体" w:hAnsi="Consolas" w:cs="宋体"/>
          <w:color w:val="9CDCFE"/>
          <w:kern w:val="0"/>
          <w:szCs w:val="21"/>
        </w:rPr>
        <w:t>auth_key</w:t>
      </w:r>
      <w:r w:rsidRPr="00777E08">
        <w:rPr>
          <w:rFonts w:ascii="Consolas" w:eastAsia="宋体" w:hAnsi="Consolas" w:cs="宋体"/>
          <w:color w:val="CCCCCC"/>
          <w:kern w:val="0"/>
          <w:szCs w:val="21"/>
        </w:rPr>
        <w:t>[</w:t>
      </w:r>
      <w:r w:rsidRPr="00777E08">
        <w:rPr>
          <w:rFonts w:ascii="Consolas" w:eastAsia="宋体" w:hAnsi="Consolas" w:cs="宋体"/>
          <w:color w:val="569CD6"/>
          <w:kern w:val="0"/>
          <w:szCs w:val="21"/>
        </w:rPr>
        <w:t>KEY_LENGTH</w:t>
      </w:r>
      <w:r w:rsidRPr="00777E08">
        <w:rPr>
          <w:rFonts w:ascii="Consolas" w:eastAsia="宋体" w:hAnsi="Consolas" w:cs="宋体"/>
          <w:color w:val="CCCCCC"/>
          <w:kern w:val="0"/>
          <w:szCs w:val="21"/>
        </w:rPr>
        <w:t>];</w:t>
      </w:r>
    </w:p>
    <w:p w14:paraId="54D2C70D" w14:textId="77777777" w:rsidR="00777E08" w:rsidRPr="00777E08" w:rsidRDefault="00777E08" w:rsidP="00777E08">
      <w:pPr>
        <w:widowControl/>
        <w:shd w:val="clear" w:color="auto" w:fill="1F1F1F"/>
        <w:spacing w:line="285" w:lineRule="atLeast"/>
        <w:jc w:val="left"/>
        <w:rPr>
          <w:rFonts w:ascii="Consolas" w:eastAsia="宋体" w:hAnsi="Consolas" w:cs="宋体"/>
          <w:color w:val="CCCCCC"/>
          <w:kern w:val="0"/>
          <w:szCs w:val="21"/>
        </w:rPr>
      </w:pPr>
      <w:r w:rsidRPr="00777E08">
        <w:rPr>
          <w:rFonts w:ascii="Consolas" w:eastAsia="宋体" w:hAnsi="Consolas" w:cs="宋体"/>
          <w:color w:val="CCCCCC"/>
          <w:kern w:val="0"/>
          <w:szCs w:val="21"/>
        </w:rPr>
        <w:t xml:space="preserve">    </w:t>
      </w:r>
      <w:r w:rsidRPr="00777E08">
        <w:rPr>
          <w:rFonts w:ascii="Consolas" w:eastAsia="宋体" w:hAnsi="Consolas" w:cs="宋体"/>
          <w:color w:val="4EC9B0"/>
          <w:kern w:val="0"/>
          <w:szCs w:val="21"/>
        </w:rPr>
        <w:t>uint8_t</w:t>
      </w:r>
      <w:r w:rsidRPr="00777E08">
        <w:rPr>
          <w:rFonts w:ascii="Consolas" w:eastAsia="宋体" w:hAnsi="Consolas" w:cs="宋体"/>
          <w:color w:val="CCCCCC"/>
          <w:kern w:val="0"/>
          <w:szCs w:val="21"/>
        </w:rPr>
        <w:t xml:space="preserve"> </w:t>
      </w:r>
      <w:r w:rsidRPr="00777E08">
        <w:rPr>
          <w:rFonts w:ascii="Consolas" w:eastAsia="宋体" w:hAnsi="Consolas" w:cs="宋体"/>
          <w:color w:val="9CDCFE"/>
          <w:kern w:val="0"/>
          <w:szCs w:val="21"/>
        </w:rPr>
        <w:t>new_keyid</w:t>
      </w:r>
      <w:r w:rsidRPr="00777E08">
        <w:rPr>
          <w:rFonts w:ascii="Consolas" w:eastAsia="宋体" w:hAnsi="Consolas" w:cs="宋体"/>
          <w:color w:val="CCCCCC"/>
          <w:kern w:val="0"/>
          <w:szCs w:val="21"/>
        </w:rPr>
        <w:t>;</w:t>
      </w:r>
    </w:p>
    <w:p w14:paraId="352B2D38" w14:textId="77777777" w:rsidR="00777E08" w:rsidRPr="00777E08" w:rsidRDefault="00777E08" w:rsidP="00777E08">
      <w:pPr>
        <w:widowControl/>
        <w:shd w:val="clear" w:color="auto" w:fill="1F1F1F"/>
        <w:spacing w:line="285" w:lineRule="atLeast"/>
        <w:jc w:val="left"/>
        <w:rPr>
          <w:rFonts w:ascii="Consolas" w:eastAsia="宋体" w:hAnsi="Consolas" w:cs="宋体"/>
          <w:color w:val="CCCCCC"/>
          <w:kern w:val="0"/>
          <w:szCs w:val="21"/>
        </w:rPr>
      </w:pPr>
      <w:r w:rsidRPr="00777E08">
        <w:rPr>
          <w:rFonts w:ascii="Consolas" w:eastAsia="宋体" w:hAnsi="Consolas" w:cs="宋体"/>
          <w:color w:val="CCCCCC"/>
          <w:kern w:val="0"/>
          <w:szCs w:val="21"/>
        </w:rPr>
        <w:t xml:space="preserve">    </w:t>
      </w:r>
      <w:r w:rsidRPr="00777E08">
        <w:rPr>
          <w:rFonts w:ascii="Consolas" w:eastAsia="宋体" w:hAnsi="Consolas" w:cs="宋体"/>
          <w:color w:val="4EC9B0"/>
          <w:kern w:val="0"/>
          <w:szCs w:val="21"/>
        </w:rPr>
        <w:t>uint8_t</w:t>
      </w:r>
      <w:r w:rsidRPr="00777E08">
        <w:rPr>
          <w:rFonts w:ascii="Consolas" w:eastAsia="宋体" w:hAnsi="Consolas" w:cs="宋体"/>
          <w:color w:val="CCCCCC"/>
          <w:kern w:val="0"/>
          <w:szCs w:val="21"/>
        </w:rPr>
        <w:t xml:space="preserve"> </w:t>
      </w:r>
      <w:r w:rsidRPr="00777E08">
        <w:rPr>
          <w:rFonts w:ascii="Consolas" w:eastAsia="宋体" w:hAnsi="Consolas" w:cs="宋体"/>
          <w:color w:val="9CDCFE"/>
          <w:kern w:val="0"/>
          <w:szCs w:val="21"/>
        </w:rPr>
        <w:t>new_key</w:t>
      </w:r>
      <w:r w:rsidRPr="00777E08">
        <w:rPr>
          <w:rFonts w:ascii="Consolas" w:eastAsia="宋体" w:hAnsi="Consolas" w:cs="宋体"/>
          <w:color w:val="CCCCCC"/>
          <w:kern w:val="0"/>
          <w:szCs w:val="21"/>
        </w:rPr>
        <w:t>[</w:t>
      </w:r>
      <w:r w:rsidRPr="00777E08">
        <w:rPr>
          <w:rFonts w:ascii="Consolas" w:eastAsia="宋体" w:hAnsi="Consolas" w:cs="宋体"/>
          <w:color w:val="569CD6"/>
          <w:kern w:val="0"/>
          <w:szCs w:val="21"/>
        </w:rPr>
        <w:t>KEY_LENGTH</w:t>
      </w:r>
      <w:r w:rsidRPr="00777E08">
        <w:rPr>
          <w:rFonts w:ascii="Consolas" w:eastAsia="宋体" w:hAnsi="Consolas" w:cs="宋体"/>
          <w:color w:val="CCCCCC"/>
          <w:kern w:val="0"/>
          <w:szCs w:val="21"/>
        </w:rPr>
        <w:t>];</w:t>
      </w:r>
    </w:p>
    <w:p w14:paraId="54727B9C" w14:textId="77777777" w:rsidR="00777E08" w:rsidRPr="00777E08" w:rsidRDefault="00777E08" w:rsidP="00777E08">
      <w:pPr>
        <w:widowControl/>
        <w:shd w:val="clear" w:color="auto" w:fill="1F1F1F"/>
        <w:spacing w:line="285" w:lineRule="atLeast"/>
        <w:jc w:val="left"/>
        <w:rPr>
          <w:rFonts w:ascii="Consolas" w:eastAsia="宋体" w:hAnsi="Consolas" w:cs="宋体"/>
          <w:color w:val="CCCCCC"/>
          <w:kern w:val="0"/>
          <w:szCs w:val="21"/>
        </w:rPr>
      </w:pPr>
      <w:r w:rsidRPr="00777E08">
        <w:rPr>
          <w:rFonts w:ascii="Consolas" w:eastAsia="宋体" w:hAnsi="Consolas" w:cs="宋体"/>
          <w:color w:val="CCCCCC"/>
          <w:kern w:val="0"/>
          <w:szCs w:val="21"/>
        </w:rPr>
        <w:t xml:space="preserve">} </w:t>
      </w:r>
      <w:r w:rsidRPr="00777E08">
        <w:rPr>
          <w:rFonts w:ascii="Consolas" w:eastAsia="宋体" w:hAnsi="Consolas" w:cs="宋体"/>
          <w:color w:val="4EC9B0"/>
          <w:kern w:val="0"/>
          <w:szCs w:val="21"/>
        </w:rPr>
        <w:t>update_key_info_t</w:t>
      </w:r>
      <w:r w:rsidRPr="00777E08">
        <w:rPr>
          <w:rFonts w:ascii="Consolas" w:eastAsia="宋体" w:hAnsi="Consolas" w:cs="宋体"/>
          <w:color w:val="CCCCCC"/>
          <w:kern w:val="0"/>
          <w:szCs w:val="21"/>
        </w:rPr>
        <w:t>;</w:t>
      </w:r>
    </w:p>
    <w:p w14:paraId="7982FC8B" w14:textId="1B165B6A" w:rsidR="001D6D3E" w:rsidRPr="002177C5" w:rsidRDefault="001D6D3E" w:rsidP="001D6D3E">
      <w:pPr>
        <w:pStyle w:val="2"/>
      </w:pPr>
      <w:r w:rsidRPr="002177C5">
        <w:t>Software Flow</w:t>
      </w:r>
    </w:p>
    <w:p w14:paraId="27601877" w14:textId="13D2F3E5" w:rsidR="00686788" w:rsidRPr="002177C5" w:rsidRDefault="005C7D67" w:rsidP="005A05D3">
      <w:pPr>
        <w:pStyle w:val="3"/>
      </w:pPr>
      <w:r w:rsidRPr="002177C5">
        <w:lastRenderedPageBreak/>
        <w:t>Initialize &amp; Sta</w:t>
      </w:r>
      <w:r w:rsidR="0080063A">
        <w:t>r</w:t>
      </w:r>
      <w:r w:rsidRPr="002177C5">
        <w:t>tup</w:t>
      </w:r>
    </w:p>
    <w:p w14:paraId="4409F55D" w14:textId="7CF87CA8" w:rsidR="00686788" w:rsidRPr="002177C5" w:rsidRDefault="00516162" w:rsidP="00F469BB">
      <w:pPr>
        <w:rPr>
          <w:rFonts w:ascii="Arial" w:hAnsi="Arial" w:cs="Arial"/>
        </w:rPr>
      </w:pPr>
      <w:r>
        <w:rPr>
          <w:rFonts w:hint="eastAsia"/>
        </w:rPr>
        <w:object w:dxaOrig="14245" w:dyaOrig="12673" w14:anchorId="402BD34B">
          <v:shape id="_x0000_i1028" type="#_x0000_t75" style="width:415.3pt;height:369.2pt" o:ole="">
            <v:imagedata r:id="rId26" o:title=""/>
          </v:shape>
          <o:OLEObject Type="Embed" ProgID="Visio.Drawing.15" ShapeID="_x0000_i1028" DrawAspect="Content" ObjectID="_1798362305" r:id="rId27"/>
        </w:object>
      </w:r>
    </w:p>
    <w:p w14:paraId="0052CE03" w14:textId="1F32978D" w:rsidR="004E1073" w:rsidRDefault="00644061" w:rsidP="00FD75F0">
      <w:pPr>
        <w:pStyle w:val="3"/>
      </w:pPr>
      <w:r w:rsidRPr="002177C5">
        <w:lastRenderedPageBreak/>
        <w:t>OTA</w:t>
      </w:r>
      <w:r w:rsidR="00313184" w:rsidRPr="002177C5">
        <w:t xml:space="preserve"> &amp; </w:t>
      </w:r>
      <w:r w:rsidRPr="002177C5">
        <w:t>ISP</w:t>
      </w:r>
      <w:r w:rsidR="004E1073" w:rsidRPr="002177C5">
        <w:t xml:space="preserve"> Update</w:t>
      </w:r>
    </w:p>
    <w:p w14:paraId="4372D49C" w14:textId="77777777" w:rsidR="00AD4286" w:rsidRDefault="00AD4286" w:rsidP="00AA01D1">
      <w:pPr>
        <w:pStyle w:val="4"/>
        <w:rPr>
          <w:rFonts w:hint="eastAsia"/>
        </w:rPr>
      </w:pPr>
      <w:r>
        <w:t>ISP Common F</w:t>
      </w:r>
      <w:r>
        <w:rPr>
          <w:rFonts w:hint="eastAsia"/>
        </w:rPr>
        <w:t>l</w:t>
      </w:r>
      <w:r>
        <w:t>ow Chart</w:t>
      </w:r>
    </w:p>
    <w:p w14:paraId="27533B71" w14:textId="77777777" w:rsidR="00AD4286" w:rsidRDefault="00AD4286" w:rsidP="003A6049">
      <w:pPr>
        <w:pStyle w:val="5"/>
        <w:rPr>
          <w:rFonts w:hint="eastAsia"/>
        </w:rPr>
      </w:pPr>
      <w:r>
        <w:t>USART</w:t>
      </w:r>
    </w:p>
    <w:p w14:paraId="3F1C1E90" w14:textId="36734ABA" w:rsidR="00AD4286" w:rsidRDefault="00300C0C" w:rsidP="00AD4286">
      <w:pPr>
        <w:rPr>
          <w:rFonts w:hint="eastAsia"/>
        </w:rPr>
      </w:pPr>
      <w:r>
        <w:rPr>
          <w:rFonts w:hint="eastAsia"/>
        </w:rPr>
        <w:object w:dxaOrig="9374" w:dyaOrig="6397" w14:anchorId="028D896C">
          <v:shape id="_x0000_i1029" type="#_x0000_t75" style="width:415.3pt;height:283.4pt" o:ole="">
            <v:imagedata r:id="rId28" o:title=""/>
          </v:shape>
          <o:OLEObject Type="Embed" ProgID="Visio.Drawing.15" ShapeID="_x0000_i1029" DrawAspect="Content" ObjectID="_1798362306" r:id="rId29"/>
        </w:object>
      </w:r>
    </w:p>
    <w:p w14:paraId="34CD6337" w14:textId="5EB69C24" w:rsidR="00AD4286" w:rsidRDefault="00096F71" w:rsidP="003A6049">
      <w:pPr>
        <w:pStyle w:val="5"/>
        <w:rPr>
          <w:rFonts w:hint="eastAsia"/>
        </w:rPr>
      </w:pPr>
      <w:r>
        <w:rPr>
          <w:rFonts w:hint="eastAsia"/>
        </w:rPr>
        <w:lastRenderedPageBreak/>
        <w:t>LIN</w:t>
      </w:r>
    </w:p>
    <w:p w14:paraId="4663F3D8" w14:textId="6BE97859" w:rsidR="00AD4286" w:rsidRDefault="00D62B08" w:rsidP="00AD4286">
      <w:pPr>
        <w:rPr>
          <w:rFonts w:hint="eastAsia"/>
        </w:rPr>
      </w:pPr>
      <w:r>
        <w:rPr>
          <w:rFonts w:hint="eastAsia"/>
        </w:rPr>
        <w:object w:dxaOrig="9374" w:dyaOrig="5341" w14:anchorId="102B42F0">
          <v:shape id="_x0000_i1030" type="#_x0000_t75" style="width:415.3pt;height:236.75pt" o:ole="">
            <v:imagedata r:id="rId30" o:title=""/>
          </v:shape>
          <o:OLEObject Type="Embed" ProgID="Visio.Drawing.15" ShapeID="_x0000_i1030" DrawAspect="Content" ObjectID="_1798362307" r:id="rId31"/>
        </w:object>
      </w:r>
    </w:p>
    <w:p w14:paraId="038E8E86" w14:textId="14C5928F" w:rsidR="00AD4286" w:rsidRDefault="00096F71" w:rsidP="00AA462F">
      <w:pPr>
        <w:pStyle w:val="5"/>
        <w:rPr>
          <w:rFonts w:hint="eastAsia"/>
        </w:rPr>
      </w:pPr>
      <w:r>
        <w:rPr>
          <w:rFonts w:hint="eastAsia"/>
        </w:rPr>
        <w:t>SPI</w:t>
      </w:r>
    </w:p>
    <w:p w14:paraId="21C5C119" w14:textId="77777777" w:rsidR="00096F71" w:rsidRDefault="00096F71" w:rsidP="00AD4286">
      <w:pPr>
        <w:rPr>
          <w:rFonts w:hint="eastAsia"/>
        </w:rPr>
      </w:pPr>
    </w:p>
    <w:p w14:paraId="0EFE511F" w14:textId="77777777" w:rsidR="00AD4286" w:rsidRDefault="00AD4286" w:rsidP="00AA01D1">
      <w:pPr>
        <w:pStyle w:val="4"/>
        <w:rPr>
          <w:rFonts w:hint="eastAsia"/>
        </w:rPr>
      </w:pPr>
      <w:r>
        <w:rPr>
          <w:rFonts w:hint="eastAsia"/>
        </w:rPr>
        <w:lastRenderedPageBreak/>
        <w:t>G</w:t>
      </w:r>
      <w:r>
        <w:t>et Command</w:t>
      </w:r>
    </w:p>
    <w:p w14:paraId="6725C216" w14:textId="299B2A0B" w:rsidR="006571AB" w:rsidRPr="006571AB" w:rsidRDefault="006571AB" w:rsidP="006571AB">
      <w:pPr>
        <w:pStyle w:val="5"/>
        <w:rPr>
          <w:rFonts w:hint="eastAsia"/>
        </w:rPr>
      </w:pPr>
      <w:r w:rsidRPr="00404C7D">
        <w:rPr>
          <w:rFonts w:hint="eastAsia"/>
        </w:rPr>
        <w:t>UART</w:t>
      </w:r>
    </w:p>
    <w:p w14:paraId="4D7ACCB5" w14:textId="77777777" w:rsidR="00AD4286" w:rsidRDefault="00AD4286" w:rsidP="006571AB">
      <w:pPr>
        <w:pStyle w:val="6"/>
        <w:rPr>
          <w:rFonts w:hint="eastAsia"/>
        </w:rPr>
      </w:pPr>
      <w:r>
        <w:t>PC Flow</w:t>
      </w:r>
    </w:p>
    <w:p w14:paraId="7B0C094D" w14:textId="33B15858" w:rsidR="00AD4286" w:rsidRDefault="009516BE" w:rsidP="00AD4286">
      <w:pPr>
        <w:rPr>
          <w:rFonts w:hint="eastAsia"/>
        </w:rPr>
      </w:pPr>
      <w:r>
        <w:rPr>
          <w:rFonts w:hint="eastAsia"/>
        </w:rPr>
        <w:object w:dxaOrig="2978" w:dyaOrig="10405" w14:anchorId="4BA27D65">
          <v:shape id="_x0000_i1031" type="#_x0000_t75" style="width:149.2pt;height:520.15pt" o:ole="">
            <v:imagedata r:id="rId32" o:title=""/>
          </v:shape>
          <o:OLEObject Type="Embed" ProgID="Visio.Drawing.15" ShapeID="_x0000_i1031" DrawAspect="Content" ObjectID="_1798362308" r:id="rId33"/>
        </w:object>
      </w:r>
    </w:p>
    <w:p w14:paraId="04BF266D" w14:textId="77777777" w:rsidR="006571AB" w:rsidRDefault="006571AB" w:rsidP="00AD4286">
      <w:pPr>
        <w:rPr>
          <w:rFonts w:hint="eastAsia"/>
        </w:rPr>
      </w:pPr>
    </w:p>
    <w:p w14:paraId="17CDCF1A" w14:textId="77777777" w:rsidR="00AD4286" w:rsidRDefault="00AD4286" w:rsidP="006571AB">
      <w:pPr>
        <w:pStyle w:val="6"/>
        <w:rPr>
          <w:rFonts w:hint="eastAsia"/>
        </w:rPr>
      </w:pPr>
      <w:r>
        <w:lastRenderedPageBreak/>
        <w:t>Boot Flow</w:t>
      </w:r>
    </w:p>
    <w:p w14:paraId="4D8EE34C" w14:textId="2993FFCF" w:rsidR="00AD4286" w:rsidRDefault="009516BE" w:rsidP="00AD4286">
      <w:pPr>
        <w:rPr>
          <w:rFonts w:hint="eastAsia"/>
        </w:rPr>
      </w:pPr>
      <w:r>
        <w:rPr>
          <w:rFonts w:hint="eastAsia"/>
        </w:rPr>
        <w:object w:dxaOrig="4837" w:dyaOrig="9721" w14:anchorId="02C3B8C5">
          <v:shape id="_x0000_i1032" type="#_x0000_t75" style="width:241.9pt;height:486.15pt" o:ole="">
            <v:imagedata r:id="rId34" o:title=""/>
          </v:shape>
          <o:OLEObject Type="Embed" ProgID="Visio.Drawing.15" ShapeID="_x0000_i1032" DrawAspect="Content" ObjectID="_1798362309" r:id="rId35"/>
        </w:object>
      </w:r>
    </w:p>
    <w:p w14:paraId="4815F473" w14:textId="6EE0FD7A" w:rsidR="00B33298" w:rsidRPr="006571AB" w:rsidRDefault="00975722" w:rsidP="00B33298">
      <w:pPr>
        <w:pStyle w:val="5"/>
        <w:rPr>
          <w:rFonts w:hint="eastAsia"/>
        </w:rPr>
      </w:pPr>
      <w:r>
        <w:rPr>
          <w:rFonts w:hint="eastAsia"/>
        </w:rPr>
        <w:lastRenderedPageBreak/>
        <w:t>LIN</w:t>
      </w:r>
    </w:p>
    <w:p w14:paraId="0D4FC42F" w14:textId="77777777" w:rsidR="00B33298" w:rsidRDefault="00B33298" w:rsidP="00B33298">
      <w:pPr>
        <w:pStyle w:val="6"/>
        <w:rPr>
          <w:rFonts w:hint="eastAsia"/>
        </w:rPr>
      </w:pPr>
      <w:r>
        <w:t>PC Flow</w:t>
      </w:r>
    </w:p>
    <w:p w14:paraId="43C06CAD" w14:textId="0597650A" w:rsidR="00B33298" w:rsidRDefault="00902ABF" w:rsidP="00AD4286">
      <w:pPr>
        <w:rPr>
          <w:rFonts w:hint="eastAsia"/>
        </w:rPr>
      </w:pPr>
      <w:r>
        <w:rPr>
          <w:rFonts w:hint="eastAsia"/>
        </w:rPr>
        <w:object w:dxaOrig="2773" w:dyaOrig="10405" w14:anchorId="2FC72306">
          <v:shape id="_x0000_i1033" type="#_x0000_t75" style="width:138.8pt;height:520.15pt" o:ole="">
            <v:imagedata r:id="rId36" o:title=""/>
          </v:shape>
          <o:OLEObject Type="Embed" ProgID="Visio.Drawing.15" ShapeID="_x0000_i1033" DrawAspect="Content" ObjectID="_1798362310" r:id="rId37"/>
        </w:object>
      </w:r>
    </w:p>
    <w:p w14:paraId="0B7009CC" w14:textId="77777777" w:rsidR="00B33298" w:rsidRDefault="00B33298" w:rsidP="00B33298">
      <w:pPr>
        <w:pStyle w:val="6"/>
        <w:rPr>
          <w:rFonts w:hint="eastAsia"/>
        </w:rPr>
      </w:pPr>
      <w:r>
        <w:lastRenderedPageBreak/>
        <w:t>Boot Flow</w:t>
      </w:r>
    </w:p>
    <w:p w14:paraId="18017847" w14:textId="0C8D0157" w:rsidR="00B33298" w:rsidRDefault="00902ABF" w:rsidP="00AD4286">
      <w:pPr>
        <w:rPr>
          <w:rFonts w:hint="eastAsia"/>
        </w:rPr>
      </w:pPr>
      <w:r>
        <w:rPr>
          <w:rFonts w:hint="eastAsia"/>
        </w:rPr>
        <w:object w:dxaOrig="4837" w:dyaOrig="9721" w14:anchorId="7F4EC949">
          <v:shape id="_x0000_i1034" type="#_x0000_t75" style="width:241.9pt;height:486.15pt" o:ole="">
            <v:imagedata r:id="rId38" o:title=""/>
          </v:shape>
          <o:OLEObject Type="Embed" ProgID="Visio.Drawing.15" ShapeID="_x0000_i1034" DrawAspect="Content" ObjectID="_1798362311" r:id="rId39"/>
        </w:object>
      </w:r>
    </w:p>
    <w:p w14:paraId="7E923B1A" w14:textId="2E5654D8" w:rsidR="009D2E18" w:rsidRDefault="009D2E18" w:rsidP="00AA01D1">
      <w:pPr>
        <w:pStyle w:val="4"/>
        <w:rPr>
          <w:rFonts w:hint="eastAsia"/>
        </w:rPr>
      </w:pPr>
      <w:r>
        <w:rPr>
          <w:rFonts w:hint="eastAsia"/>
        </w:rPr>
        <w:lastRenderedPageBreak/>
        <w:t xml:space="preserve">Get </w:t>
      </w:r>
      <w:r w:rsidR="0089691B">
        <w:rPr>
          <w:rFonts w:hint="eastAsia"/>
        </w:rPr>
        <w:t xml:space="preserve">BootROM </w:t>
      </w:r>
      <w:r>
        <w:rPr>
          <w:rFonts w:hint="eastAsia"/>
        </w:rPr>
        <w:t>Version Command</w:t>
      </w:r>
      <w:r w:rsidR="00E704AA">
        <w:rPr>
          <w:rFonts w:hint="eastAsia"/>
        </w:rPr>
        <w:t>[LIN Only]</w:t>
      </w:r>
    </w:p>
    <w:p w14:paraId="5DFA7B88" w14:textId="77777777" w:rsidR="009D2E18" w:rsidRPr="006571AB" w:rsidRDefault="009D2E18" w:rsidP="009D2E18">
      <w:pPr>
        <w:pStyle w:val="5"/>
        <w:rPr>
          <w:rFonts w:hint="eastAsia"/>
        </w:rPr>
      </w:pPr>
      <w:r>
        <w:rPr>
          <w:rFonts w:hint="eastAsia"/>
        </w:rPr>
        <w:t>LIN</w:t>
      </w:r>
    </w:p>
    <w:p w14:paraId="6D61E8AB" w14:textId="77777777" w:rsidR="009D2E18" w:rsidRDefault="009D2E18" w:rsidP="009D2E18">
      <w:pPr>
        <w:pStyle w:val="6"/>
        <w:rPr>
          <w:rFonts w:hint="eastAsia"/>
        </w:rPr>
      </w:pPr>
      <w:r>
        <w:t>PC Flow</w:t>
      </w:r>
    </w:p>
    <w:p w14:paraId="3ED009C7" w14:textId="56E708E9" w:rsidR="009D2E18" w:rsidRDefault="00451E48" w:rsidP="009D2E18">
      <w:pPr>
        <w:rPr>
          <w:rFonts w:hint="eastAsia"/>
        </w:rPr>
      </w:pPr>
      <w:r>
        <w:rPr>
          <w:rFonts w:hint="eastAsia"/>
        </w:rPr>
        <w:object w:dxaOrig="2978" w:dyaOrig="8665" w14:anchorId="6928A24B">
          <v:shape id="_x0000_i1035" type="#_x0000_t75" style="width:149.15pt;height:433.2pt" o:ole="">
            <v:imagedata r:id="rId40" o:title=""/>
          </v:shape>
          <o:OLEObject Type="Embed" ProgID="Visio.Drawing.15" ShapeID="_x0000_i1035" DrawAspect="Content" ObjectID="_1798362312" r:id="rId41"/>
        </w:object>
      </w:r>
    </w:p>
    <w:p w14:paraId="04F8A447" w14:textId="6CABF97B" w:rsidR="009D2E18" w:rsidRDefault="009D2E18" w:rsidP="009D2E18">
      <w:pPr>
        <w:pStyle w:val="6"/>
        <w:rPr>
          <w:rFonts w:hint="eastAsia"/>
        </w:rPr>
      </w:pPr>
      <w:r>
        <w:rPr>
          <w:rFonts w:hint="eastAsia"/>
        </w:rPr>
        <w:lastRenderedPageBreak/>
        <w:t>Boot</w:t>
      </w:r>
      <w:r>
        <w:t xml:space="preserve"> Flow</w:t>
      </w:r>
    </w:p>
    <w:p w14:paraId="38C55272" w14:textId="39EED6E8" w:rsidR="009D2E18" w:rsidRDefault="00451E48" w:rsidP="009D2E18">
      <w:pPr>
        <w:rPr>
          <w:rFonts w:hint="eastAsia"/>
        </w:rPr>
      </w:pPr>
      <w:r>
        <w:rPr>
          <w:rFonts w:hint="eastAsia"/>
        </w:rPr>
        <w:object w:dxaOrig="4441" w:dyaOrig="8917" w14:anchorId="7B48FBBF">
          <v:shape id="_x0000_i1036" type="#_x0000_t75" style="width:222.35pt;height:445.85pt" o:ole="">
            <v:imagedata r:id="rId42" o:title=""/>
          </v:shape>
          <o:OLEObject Type="Embed" ProgID="Visio.Drawing.15" ShapeID="_x0000_i1036" DrawAspect="Content" ObjectID="_1798362313" r:id="rId43"/>
        </w:object>
      </w:r>
    </w:p>
    <w:p w14:paraId="209A26CA" w14:textId="683336E9" w:rsidR="009D2E18" w:rsidRDefault="009D2E18" w:rsidP="00AA01D1">
      <w:pPr>
        <w:pStyle w:val="4"/>
        <w:rPr>
          <w:rFonts w:hint="eastAsia"/>
        </w:rPr>
      </w:pPr>
      <w:r>
        <w:rPr>
          <w:rFonts w:hint="eastAsia"/>
        </w:rPr>
        <w:lastRenderedPageBreak/>
        <w:t>Get Group Command</w:t>
      </w:r>
      <w:r w:rsidR="00E704AA">
        <w:rPr>
          <w:rFonts w:hint="eastAsia"/>
        </w:rPr>
        <w:t>[LIN Only]</w:t>
      </w:r>
    </w:p>
    <w:p w14:paraId="54CED4B8" w14:textId="77777777" w:rsidR="009D2E18" w:rsidRPr="006571AB" w:rsidRDefault="009D2E18" w:rsidP="009D2E18">
      <w:pPr>
        <w:pStyle w:val="5"/>
        <w:rPr>
          <w:rFonts w:hint="eastAsia"/>
        </w:rPr>
      </w:pPr>
      <w:r>
        <w:rPr>
          <w:rFonts w:hint="eastAsia"/>
        </w:rPr>
        <w:t>LIN</w:t>
      </w:r>
    </w:p>
    <w:p w14:paraId="1DC37FAC" w14:textId="77777777" w:rsidR="009D2E18" w:rsidRDefault="009D2E18" w:rsidP="009D2E18">
      <w:pPr>
        <w:pStyle w:val="6"/>
        <w:rPr>
          <w:rFonts w:hint="eastAsia"/>
        </w:rPr>
      </w:pPr>
      <w:r>
        <w:t>PC Flow</w:t>
      </w:r>
    </w:p>
    <w:p w14:paraId="7005A161" w14:textId="1577914F" w:rsidR="009D2E18" w:rsidRDefault="00241ED5" w:rsidP="009D2E18">
      <w:pPr>
        <w:rPr>
          <w:rFonts w:hint="eastAsia"/>
        </w:rPr>
      </w:pPr>
      <w:r>
        <w:rPr>
          <w:rFonts w:hint="eastAsia"/>
        </w:rPr>
        <w:object w:dxaOrig="2820" w:dyaOrig="7633" w14:anchorId="5286B917">
          <v:shape id="_x0000_i1037" type="#_x0000_t75" style="width:141.25pt;height:382.15pt" o:ole="">
            <v:imagedata r:id="rId44" o:title=""/>
          </v:shape>
          <o:OLEObject Type="Embed" ProgID="Visio.Drawing.15" ShapeID="_x0000_i1037" DrawAspect="Content" ObjectID="_1798362314" r:id="rId45"/>
        </w:object>
      </w:r>
    </w:p>
    <w:p w14:paraId="230CF369" w14:textId="77777777" w:rsidR="009D2E18" w:rsidRDefault="009D2E18" w:rsidP="009D2E18">
      <w:pPr>
        <w:pStyle w:val="6"/>
        <w:rPr>
          <w:rFonts w:hint="eastAsia"/>
        </w:rPr>
      </w:pPr>
      <w:r>
        <w:rPr>
          <w:rFonts w:hint="eastAsia"/>
        </w:rPr>
        <w:lastRenderedPageBreak/>
        <w:t>Boot</w:t>
      </w:r>
      <w:r>
        <w:t xml:space="preserve"> Flow</w:t>
      </w:r>
    </w:p>
    <w:p w14:paraId="4484400E" w14:textId="39F4B352" w:rsidR="009D2E18" w:rsidRDefault="00187786" w:rsidP="009D2E18">
      <w:pPr>
        <w:rPr>
          <w:rFonts w:hint="eastAsia"/>
        </w:rPr>
      </w:pPr>
      <w:r>
        <w:rPr>
          <w:rFonts w:hint="eastAsia"/>
        </w:rPr>
        <w:object w:dxaOrig="4501" w:dyaOrig="7993" w14:anchorId="0B22326A">
          <v:shape id="_x0000_i1038" type="#_x0000_t75" style="width:225.1pt;height:399.55pt" o:ole="">
            <v:imagedata r:id="rId46" o:title=""/>
          </v:shape>
          <o:OLEObject Type="Embed" ProgID="Visio.Drawing.15" ShapeID="_x0000_i1038" DrawAspect="Content" ObjectID="_1798362315" r:id="rId47"/>
        </w:object>
      </w:r>
    </w:p>
    <w:p w14:paraId="1FBB9DD2" w14:textId="4FF82D31" w:rsidR="00D51148" w:rsidRDefault="00D51148" w:rsidP="00AA01D1">
      <w:pPr>
        <w:pStyle w:val="4"/>
        <w:rPr>
          <w:rFonts w:hint="eastAsia"/>
        </w:rPr>
      </w:pPr>
      <w:r>
        <w:rPr>
          <w:rFonts w:hint="eastAsia"/>
        </w:rPr>
        <w:lastRenderedPageBreak/>
        <w:t>Speed Command[LIN Only]</w:t>
      </w:r>
    </w:p>
    <w:p w14:paraId="7BA23C8E" w14:textId="77777777" w:rsidR="00D51148" w:rsidRPr="006571AB" w:rsidRDefault="00D51148" w:rsidP="00D51148">
      <w:pPr>
        <w:pStyle w:val="5"/>
        <w:rPr>
          <w:rFonts w:hint="eastAsia"/>
        </w:rPr>
      </w:pPr>
      <w:r>
        <w:rPr>
          <w:rFonts w:hint="eastAsia"/>
        </w:rPr>
        <w:t>LIN</w:t>
      </w:r>
    </w:p>
    <w:p w14:paraId="19FA076E" w14:textId="77777777" w:rsidR="00D51148" w:rsidRDefault="00D51148" w:rsidP="00D51148">
      <w:pPr>
        <w:pStyle w:val="6"/>
        <w:rPr>
          <w:rFonts w:hint="eastAsia"/>
        </w:rPr>
      </w:pPr>
      <w:r>
        <w:t>PC Flow</w:t>
      </w:r>
    </w:p>
    <w:p w14:paraId="690FD718" w14:textId="50A7B529" w:rsidR="00D51148" w:rsidRDefault="007778FF" w:rsidP="009D2E18">
      <w:pPr>
        <w:rPr>
          <w:rFonts w:hint="eastAsia"/>
        </w:rPr>
      </w:pPr>
      <w:r>
        <w:rPr>
          <w:rFonts w:hint="eastAsia"/>
        </w:rPr>
        <w:object w:dxaOrig="2641" w:dyaOrig="7298" w14:anchorId="5411F9C4">
          <v:shape id="_x0000_i1039" type="#_x0000_t75" style="width:131.75pt;height:365.15pt" o:ole="">
            <v:imagedata r:id="rId48" o:title=""/>
          </v:shape>
          <o:OLEObject Type="Embed" ProgID="Visio.Drawing.15" ShapeID="_x0000_i1039" DrawAspect="Content" ObjectID="_1798362316" r:id="rId49"/>
        </w:object>
      </w:r>
    </w:p>
    <w:p w14:paraId="6B5FB95E" w14:textId="65FF0E47" w:rsidR="00775DB2" w:rsidRDefault="00775DB2" w:rsidP="00775DB2">
      <w:pPr>
        <w:pStyle w:val="6"/>
        <w:rPr>
          <w:rFonts w:hint="eastAsia"/>
        </w:rPr>
      </w:pPr>
      <w:r>
        <w:rPr>
          <w:rFonts w:hint="eastAsia"/>
        </w:rPr>
        <w:lastRenderedPageBreak/>
        <w:t>Boot Flow</w:t>
      </w:r>
    </w:p>
    <w:p w14:paraId="77660AB9" w14:textId="509A8C89" w:rsidR="00775DB2" w:rsidRPr="009D2E18" w:rsidRDefault="007778FF" w:rsidP="009D2E18">
      <w:pPr>
        <w:rPr>
          <w:rFonts w:hint="eastAsia"/>
        </w:rPr>
      </w:pPr>
      <w:r>
        <w:rPr>
          <w:rFonts w:hint="eastAsia"/>
        </w:rPr>
        <w:object w:dxaOrig="4309" w:dyaOrig="7154" w14:anchorId="1A1FCA24">
          <v:shape id="_x0000_i1040" type="#_x0000_t75" style="width:215.6pt;height:357.65pt" o:ole="">
            <v:imagedata r:id="rId50" o:title=""/>
          </v:shape>
          <o:OLEObject Type="Embed" ProgID="Visio.Drawing.15" ShapeID="_x0000_i1040" DrawAspect="Content" ObjectID="_1798362317" r:id="rId51"/>
        </w:object>
      </w:r>
    </w:p>
    <w:p w14:paraId="7DB2C60E" w14:textId="070C5129" w:rsidR="00AD4286" w:rsidRDefault="00AD4286" w:rsidP="00AA01D1">
      <w:pPr>
        <w:pStyle w:val="4"/>
        <w:rPr>
          <w:rFonts w:hint="eastAsia"/>
        </w:rPr>
      </w:pPr>
      <w:r>
        <w:lastRenderedPageBreak/>
        <w:t>Read Command</w:t>
      </w:r>
    </w:p>
    <w:p w14:paraId="302E9253" w14:textId="0B03AC4C" w:rsidR="00282B23" w:rsidRDefault="00282B23" w:rsidP="00282B23">
      <w:pPr>
        <w:pStyle w:val="5"/>
        <w:rPr>
          <w:rFonts w:hint="eastAsia"/>
        </w:rPr>
      </w:pPr>
      <w:r>
        <w:rPr>
          <w:rFonts w:hint="eastAsia"/>
        </w:rPr>
        <w:t>UART</w:t>
      </w:r>
    </w:p>
    <w:p w14:paraId="4E64F30F" w14:textId="195D6D16" w:rsidR="00AD4286" w:rsidRDefault="00AD4286" w:rsidP="00282B23">
      <w:pPr>
        <w:pStyle w:val="6"/>
        <w:rPr>
          <w:rFonts w:hint="eastAsia"/>
        </w:rPr>
      </w:pPr>
      <w:r>
        <w:t>PC Flow</w:t>
      </w:r>
    </w:p>
    <w:p w14:paraId="11CD568D" w14:textId="394B8648" w:rsidR="00AD4286" w:rsidRDefault="00FB53B7" w:rsidP="00AD4286">
      <w:pPr>
        <w:rPr>
          <w:rFonts w:hint="eastAsia"/>
        </w:rPr>
      </w:pPr>
      <w:r>
        <w:rPr>
          <w:rFonts w:hint="eastAsia"/>
        </w:rPr>
        <w:object w:dxaOrig="3205" w:dyaOrig="10417" w14:anchorId="274C6857">
          <v:shape id="_x0000_i1041" type="#_x0000_t75" style="width:160.2pt;height:521pt" o:ole="">
            <v:imagedata r:id="rId52" o:title=""/>
          </v:shape>
          <o:OLEObject Type="Embed" ProgID="Visio.Drawing.15" ShapeID="_x0000_i1041" DrawAspect="Content" ObjectID="_1798362318" r:id="rId53"/>
        </w:object>
      </w:r>
    </w:p>
    <w:p w14:paraId="0D7E195F" w14:textId="77777777" w:rsidR="00AD4286" w:rsidRDefault="00AD4286" w:rsidP="00282B23">
      <w:pPr>
        <w:pStyle w:val="6"/>
        <w:rPr>
          <w:rFonts w:hint="eastAsia"/>
        </w:rPr>
      </w:pPr>
      <w:r>
        <w:lastRenderedPageBreak/>
        <w:t>Boot Flow</w:t>
      </w:r>
    </w:p>
    <w:p w14:paraId="39A00331" w14:textId="390F0559" w:rsidR="00AD4286" w:rsidRDefault="00FB53B7" w:rsidP="00AD4286">
      <w:pPr>
        <w:rPr>
          <w:rFonts w:hint="eastAsia"/>
        </w:rPr>
      </w:pPr>
      <w:r>
        <w:rPr>
          <w:rFonts w:hint="eastAsia"/>
        </w:rPr>
        <w:object w:dxaOrig="8293" w:dyaOrig="9037" w14:anchorId="3B86AFB2">
          <v:shape id="_x0000_i1042" type="#_x0000_t75" style="width:414.6pt;height:451.4pt" o:ole="">
            <v:imagedata r:id="rId54" o:title=""/>
          </v:shape>
          <o:OLEObject Type="Embed" ProgID="Visio.Drawing.15" ShapeID="_x0000_i1042" DrawAspect="Content" ObjectID="_1798362319" r:id="rId55"/>
        </w:object>
      </w:r>
    </w:p>
    <w:p w14:paraId="09322965" w14:textId="77777777" w:rsidR="00EB7C7E" w:rsidRPr="006571AB" w:rsidRDefault="00EB7C7E" w:rsidP="00EB7C7E">
      <w:pPr>
        <w:pStyle w:val="5"/>
        <w:rPr>
          <w:rFonts w:hint="eastAsia"/>
        </w:rPr>
      </w:pPr>
      <w:r>
        <w:rPr>
          <w:rFonts w:hint="eastAsia"/>
        </w:rPr>
        <w:lastRenderedPageBreak/>
        <w:t>LIN</w:t>
      </w:r>
    </w:p>
    <w:p w14:paraId="646ABF70" w14:textId="77777777" w:rsidR="00EB7C7E" w:rsidRDefault="00EB7C7E" w:rsidP="00EB7C7E">
      <w:pPr>
        <w:pStyle w:val="6"/>
        <w:rPr>
          <w:rFonts w:hint="eastAsia"/>
        </w:rPr>
      </w:pPr>
      <w:r>
        <w:t>PC Flow</w:t>
      </w:r>
    </w:p>
    <w:p w14:paraId="0E8115E8" w14:textId="1BA1A60F" w:rsidR="00EB7C7E" w:rsidRDefault="00D24B86" w:rsidP="00AD4286">
      <w:pPr>
        <w:rPr>
          <w:rFonts w:hint="eastAsia"/>
        </w:rPr>
      </w:pPr>
      <w:r>
        <w:rPr>
          <w:rFonts w:hint="eastAsia"/>
        </w:rPr>
        <w:object w:dxaOrig="3433" w:dyaOrig="6961" w14:anchorId="0D9EAEB9">
          <v:shape id="_x0000_i1043" type="#_x0000_t75" style="width:171.7pt;height:348.15pt" o:ole="">
            <v:imagedata r:id="rId56" o:title=""/>
          </v:shape>
          <o:OLEObject Type="Embed" ProgID="Visio.Drawing.15" ShapeID="_x0000_i1043" DrawAspect="Content" ObjectID="_1798362320" r:id="rId57"/>
        </w:object>
      </w:r>
    </w:p>
    <w:p w14:paraId="0392D468" w14:textId="5D2585B7" w:rsidR="00EB7C7E" w:rsidRDefault="00EB7C7E" w:rsidP="00EB7C7E">
      <w:pPr>
        <w:pStyle w:val="6"/>
        <w:rPr>
          <w:rFonts w:hint="eastAsia"/>
        </w:rPr>
      </w:pPr>
      <w:r>
        <w:rPr>
          <w:rFonts w:hint="eastAsia"/>
        </w:rPr>
        <w:lastRenderedPageBreak/>
        <w:t>Boot Flow</w:t>
      </w:r>
    </w:p>
    <w:p w14:paraId="097B1D95" w14:textId="038E5CBB" w:rsidR="00EB7C7E" w:rsidRDefault="00D24B86" w:rsidP="00AD4286">
      <w:pPr>
        <w:rPr>
          <w:rFonts w:hint="eastAsia"/>
        </w:rPr>
      </w:pPr>
      <w:r>
        <w:rPr>
          <w:rFonts w:hint="eastAsia"/>
        </w:rPr>
        <w:object w:dxaOrig="4885" w:dyaOrig="8185" w14:anchorId="3D4E653B">
          <v:shape id="_x0000_i1044" type="#_x0000_t75" style="width:244.1pt;height:409.85pt" o:ole="">
            <v:imagedata r:id="rId58" o:title=""/>
          </v:shape>
          <o:OLEObject Type="Embed" ProgID="Visio.Drawing.15" ShapeID="_x0000_i1044" DrawAspect="Content" ObjectID="_1798362321" r:id="rId59"/>
        </w:object>
      </w:r>
    </w:p>
    <w:p w14:paraId="4AA732AF" w14:textId="77777777" w:rsidR="00AD4286" w:rsidRDefault="00AD4286" w:rsidP="00AA01D1">
      <w:pPr>
        <w:pStyle w:val="4"/>
        <w:rPr>
          <w:rFonts w:hint="eastAsia"/>
        </w:rPr>
      </w:pPr>
      <w:r>
        <w:lastRenderedPageBreak/>
        <w:t>Jump Command</w:t>
      </w:r>
    </w:p>
    <w:p w14:paraId="428FAB6F" w14:textId="6FCE8FD0" w:rsidR="006E5EF7" w:rsidRDefault="006E5EF7" w:rsidP="003A6049">
      <w:pPr>
        <w:pStyle w:val="5"/>
        <w:rPr>
          <w:rFonts w:hint="eastAsia"/>
        </w:rPr>
      </w:pPr>
      <w:r>
        <w:rPr>
          <w:rFonts w:hint="eastAsia"/>
        </w:rPr>
        <w:t>UART</w:t>
      </w:r>
    </w:p>
    <w:p w14:paraId="0B505325" w14:textId="02B3B0BB" w:rsidR="00AD4286" w:rsidRDefault="00AD4286" w:rsidP="006E5EF7">
      <w:pPr>
        <w:pStyle w:val="6"/>
        <w:rPr>
          <w:rFonts w:hint="eastAsia"/>
        </w:rPr>
      </w:pPr>
      <w:r>
        <w:t>PC Flow</w:t>
      </w:r>
    </w:p>
    <w:p w14:paraId="239277AD" w14:textId="38986869" w:rsidR="00AD4286" w:rsidRDefault="00003C00" w:rsidP="00AD4286">
      <w:pPr>
        <w:rPr>
          <w:rFonts w:hint="eastAsia"/>
        </w:rPr>
      </w:pPr>
      <w:r>
        <w:rPr>
          <w:rFonts w:hint="eastAsia"/>
        </w:rPr>
        <w:object w:dxaOrig="2978" w:dyaOrig="9001" w14:anchorId="1D2F3F34">
          <v:shape id="_x0000_i1045" type="#_x0000_t75" style="width:149.15pt;height:450.2pt" o:ole="">
            <v:imagedata r:id="rId60" o:title=""/>
          </v:shape>
          <o:OLEObject Type="Embed" ProgID="Visio.Drawing.15" ShapeID="_x0000_i1045" DrawAspect="Content" ObjectID="_1798362322" r:id="rId61"/>
        </w:object>
      </w:r>
    </w:p>
    <w:p w14:paraId="4505FB65" w14:textId="77777777" w:rsidR="00AD4286" w:rsidRDefault="00AD4286" w:rsidP="006E5EF7">
      <w:pPr>
        <w:pStyle w:val="6"/>
        <w:rPr>
          <w:rFonts w:hint="eastAsia"/>
        </w:rPr>
      </w:pPr>
      <w:r>
        <w:lastRenderedPageBreak/>
        <w:t>Boot Flow</w:t>
      </w:r>
    </w:p>
    <w:p w14:paraId="118A197A" w14:textId="7ADBDC9A" w:rsidR="00AD4286" w:rsidRDefault="00DF4C71" w:rsidP="00AD4286">
      <w:pPr>
        <w:rPr>
          <w:rFonts w:hint="eastAsia"/>
        </w:rPr>
      </w:pPr>
      <w:r>
        <w:rPr>
          <w:rFonts w:hint="eastAsia"/>
        </w:rPr>
        <w:object w:dxaOrig="5317" w:dyaOrig="10309" w14:anchorId="775E61D3">
          <v:shape id="_x0000_i1046" type="#_x0000_t75" style="width:266.25pt;height:515.45pt" o:ole="">
            <v:imagedata r:id="rId62" o:title=""/>
          </v:shape>
          <o:OLEObject Type="Embed" ProgID="Visio.Drawing.15" ShapeID="_x0000_i1046" DrawAspect="Content" ObjectID="_1798362323" r:id="rId63"/>
        </w:object>
      </w:r>
    </w:p>
    <w:p w14:paraId="461CBE88" w14:textId="529CA51E" w:rsidR="00571F20" w:rsidRDefault="00571F20" w:rsidP="00571F20">
      <w:pPr>
        <w:pStyle w:val="5"/>
        <w:rPr>
          <w:rFonts w:hint="eastAsia"/>
        </w:rPr>
      </w:pPr>
      <w:r>
        <w:rPr>
          <w:rFonts w:hint="eastAsia"/>
        </w:rPr>
        <w:lastRenderedPageBreak/>
        <w:t>LIN</w:t>
      </w:r>
    </w:p>
    <w:p w14:paraId="21DEA320" w14:textId="279F8577" w:rsidR="00571F20" w:rsidRDefault="00571F20" w:rsidP="00571F20">
      <w:pPr>
        <w:pStyle w:val="6"/>
        <w:rPr>
          <w:rFonts w:hint="eastAsia"/>
        </w:rPr>
      </w:pPr>
      <w:r>
        <w:rPr>
          <w:rFonts w:hint="eastAsia"/>
        </w:rPr>
        <w:t>PC Flow</w:t>
      </w:r>
    </w:p>
    <w:p w14:paraId="1C8BE7A6" w14:textId="7ACE979C" w:rsidR="00571F20" w:rsidRDefault="00BE7905" w:rsidP="00AD4286">
      <w:pPr>
        <w:rPr>
          <w:rFonts w:hint="eastAsia"/>
        </w:rPr>
      </w:pPr>
      <w:r>
        <w:rPr>
          <w:rFonts w:hint="eastAsia"/>
        </w:rPr>
        <w:object w:dxaOrig="2365" w:dyaOrig="4921" w14:anchorId="28986E5C">
          <v:shape id="_x0000_i1047" type="#_x0000_t75" style="width:118.3pt;height:246.05pt" o:ole="">
            <v:imagedata r:id="rId64" o:title=""/>
          </v:shape>
          <o:OLEObject Type="Embed" ProgID="Visio.Drawing.15" ShapeID="_x0000_i1047" DrawAspect="Content" ObjectID="_1798362324" r:id="rId65"/>
        </w:object>
      </w:r>
    </w:p>
    <w:p w14:paraId="1A737465" w14:textId="318E7BF2" w:rsidR="00571F20" w:rsidRDefault="00571F20" w:rsidP="00571F20">
      <w:pPr>
        <w:pStyle w:val="6"/>
        <w:rPr>
          <w:rFonts w:hint="eastAsia"/>
        </w:rPr>
      </w:pPr>
      <w:r>
        <w:rPr>
          <w:rFonts w:hint="eastAsia"/>
        </w:rPr>
        <w:t>Boot Flow</w:t>
      </w:r>
    </w:p>
    <w:p w14:paraId="20680E8D" w14:textId="3F598D57" w:rsidR="00571F20" w:rsidRDefault="00DC204B" w:rsidP="00AD4286">
      <w:pPr>
        <w:rPr>
          <w:rFonts w:hint="eastAsia"/>
        </w:rPr>
      </w:pPr>
      <w:r>
        <w:rPr>
          <w:rFonts w:hint="eastAsia"/>
        </w:rPr>
        <w:object w:dxaOrig="5173" w:dyaOrig="5569" w14:anchorId="3C1CFE6E">
          <v:shape id="_x0000_i1048" type="#_x0000_t75" style="width:258.75pt;height:278.1pt" o:ole="">
            <v:imagedata r:id="rId66" o:title=""/>
          </v:shape>
          <o:OLEObject Type="Embed" ProgID="Visio.Drawing.15" ShapeID="_x0000_i1048" DrawAspect="Content" ObjectID="_1798362325" r:id="rId67"/>
        </w:object>
      </w:r>
    </w:p>
    <w:p w14:paraId="6E242AA4" w14:textId="77777777" w:rsidR="001D29D0" w:rsidRDefault="001D29D0" w:rsidP="00AD4286">
      <w:pPr>
        <w:rPr>
          <w:rFonts w:hint="eastAsia"/>
        </w:rPr>
      </w:pPr>
    </w:p>
    <w:p w14:paraId="3786DDD5" w14:textId="1B16D242" w:rsidR="001D29D0" w:rsidRPr="00AA01D1" w:rsidRDefault="00AC160F" w:rsidP="00AA01D1">
      <w:pPr>
        <w:pStyle w:val="4"/>
        <w:rPr>
          <w:rFonts w:hint="eastAsia"/>
        </w:rPr>
      </w:pPr>
      <w:r w:rsidRPr="00AA01D1">
        <w:rPr>
          <w:rFonts w:hint="eastAsia"/>
        </w:rPr>
        <w:lastRenderedPageBreak/>
        <w:t xml:space="preserve">Prepare </w:t>
      </w:r>
      <w:r w:rsidR="001D29D0" w:rsidRPr="00AA01D1">
        <w:t>Program Command</w:t>
      </w:r>
      <w:r w:rsidR="00B27623" w:rsidRPr="00E24565">
        <w:rPr>
          <w:rFonts w:hint="eastAsia"/>
          <w:color w:val="FF0000"/>
        </w:rPr>
        <w:t>[New]</w:t>
      </w:r>
    </w:p>
    <w:p w14:paraId="4BF918EF" w14:textId="77777777" w:rsidR="001D29D0" w:rsidRDefault="001D29D0" w:rsidP="001D29D0">
      <w:pPr>
        <w:pStyle w:val="5"/>
        <w:rPr>
          <w:rFonts w:hint="eastAsia"/>
        </w:rPr>
      </w:pPr>
      <w:r>
        <w:rPr>
          <w:rFonts w:hint="eastAsia"/>
        </w:rPr>
        <w:t>UART</w:t>
      </w:r>
    </w:p>
    <w:p w14:paraId="2E3E5986" w14:textId="77777777" w:rsidR="001D29D0" w:rsidRDefault="001D29D0" w:rsidP="001D29D0">
      <w:pPr>
        <w:pStyle w:val="6"/>
        <w:rPr>
          <w:rFonts w:hint="eastAsia"/>
        </w:rPr>
      </w:pPr>
      <w:r>
        <w:t>PC Flow</w:t>
      </w:r>
    </w:p>
    <w:p w14:paraId="0FBF4355" w14:textId="0A99C297" w:rsidR="001D29D0" w:rsidRDefault="00554E54" w:rsidP="00AD4286">
      <w:pPr>
        <w:rPr>
          <w:rFonts w:hint="eastAsia"/>
        </w:rPr>
      </w:pPr>
      <w:r>
        <w:rPr>
          <w:rFonts w:hint="eastAsia"/>
        </w:rPr>
        <w:object w:dxaOrig="14617" w:dyaOrig="10105" w14:anchorId="12B44973">
          <v:shape id="_x0000_i1049" type="#_x0000_t75" style="width:415pt;height:286.8pt" o:ole="">
            <v:imagedata r:id="rId68" o:title=""/>
          </v:shape>
          <o:OLEObject Type="Embed" ProgID="Visio.Drawing.15" ShapeID="_x0000_i1049" DrawAspect="Content" ObjectID="_1798362326" r:id="rId69"/>
        </w:object>
      </w:r>
    </w:p>
    <w:p w14:paraId="6C8E9E78" w14:textId="77777777" w:rsidR="001D29D0" w:rsidRDefault="001D29D0" w:rsidP="001D29D0">
      <w:pPr>
        <w:pStyle w:val="6"/>
        <w:rPr>
          <w:rFonts w:hint="eastAsia"/>
        </w:rPr>
      </w:pPr>
      <w:r>
        <w:lastRenderedPageBreak/>
        <w:t>Boot Flow</w:t>
      </w:r>
    </w:p>
    <w:p w14:paraId="3239C02F" w14:textId="37D69691" w:rsidR="001D29D0" w:rsidRDefault="00681690" w:rsidP="00AD4286">
      <w:pPr>
        <w:rPr>
          <w:rFonts w:hint="eastAsia"/>
        </w:rPr>
      </w:pPr>
      <w:r>
        <w:rPr>
          <w:rFonts w:hint="eastAsia"/>
        </w:rPr>
        <w:object w:dxaOrig="5113" w:dyaOrig="11305" w14:anchorId="3F1F88F9">
          <v:shape id="_x0000_i1050" type="#_x0000_t75" style="width:255.55pt;height:565.3pt" o:ole="">
            <v:imagedata r:id="rId70" o:title=""/>
          </v:shape>
          <o:OLEObject Type="Embed" ProgID="Visio.Drawing.15" ShapeID="_x0000_i1050" DrawAspect="Content" ObjectID="_1798362327" r:id="rId71"/>
        </w:object>
      </w:r>
    </w:p>
    <w:p w14:paraId="1C7D9BFE" w14:textId="77777777" w:rsidR="00F11CA5" w:rsidRDefault="00F11CA5" w:rsidP="00F11CA5">
      <w:pPr>
        <w:pStyle w:val="5"/>
        <w:rPr>
          <w:rFonts w:hint="eastAsia"/>
        </w:rPr>
      </w:pPr>
      <w:r>
        <w:rPr>
          <w:rFonts w:hint="eastAsia"/>
        </w:rPr>
        <w:t>LIN</w:t>
      </w:r>
    </w:p>
    <w:p w14:paraId="19D627BB" w14:textId="77777777" w:rsidR="00F11CA5" w:rsidRDefault="00F11CA5" w:rsidP="00F11CA5">
      <w:pPr>
        <w:rPr>
          <w:rFonts w:hint="eastAsia"/>
        </w:rPr>
      </w:pPr>
      <w:r>
        <w:rPr>
          <w:rFonts w:hint="eastAsia"/>
        </w:rPr>
        <w:t>Same as UART</w:t>
      </w:r>
    </w:p>
    <w:p w14:paraId="54E589BE" w14:textId="77777777" w:rsidR="001D29D0" w:rsidRDefault="001D29D0" w:rsidP="00AD4286">
      <w:pPr>
        <w:rPr>
          <w:rFonts w:hint="eastAsia"/>
        </w:rPr>
      </w:pPr>
    </w:p>
    <w:p w14:paraId="7A00113E" w14:textId="38FBB5A8" w:rsidR="00AD4286" w:rsidRDefault="00AD4286" w:rsidP="00AA01D1">
      <w:pPr>
        <w:pStyle w:val="4"/>
        <w:rPr>
          <w:rFonts w:hint="eastAsia"/>
        </w:rPr>
      </w:pPr>
      <w:r>
        <w:lastRenderedPageBreak/>
        <w:t xml:space="preserve">Program </w:t>
      </w:r>
      <w:r w:rsidR="002F3E9A">
        <w:rPr>
          <w:rFonts w:hint="eastAsia"/>
        </w:rPr>
        <w:t xml:space="preserve">/Program Data </w:t>
      </w:r>
      <w:r>
        <w:t>Command</w:t>
      </w:r>
      <w:r w:rsidR="00CC2982" w:rsidRPr="00CC2982">
        <w:rPr>
          <w:rFonts w:hint="eastAsia"/>
          <w:color w:val="FF0000"/>
        </w:rPr>
        <w:t>[Modify]</w:t>
      </w:r>
    </w:p>
    <w:p w14:paraId="078F2145" w14:textId="0E260A5F" w:rsidR="00D8556F" w:rsidRDefault="00D8556F" w:rsidP="003A6049">
      <w:pPr>
        <w:pStyle w:val="5"/>
        <w:rPr>
          <w:rFonts w:hint="eastAsia"/>
        </w:rPr>
      </w:pPr>
      <w:r>
        <w:rPr>
          <w:rFonts w:hint="eastAsia"/>
        </w:rPr>
        <w:t>UART</w:t>
      </w:r>
    </w:p>
    <w:p w14:paraId="6FA27301" w14:textId="4AB4723B" w:rsidR="00AD4286" w:rsidRDefault="00AD4286" w:rsidP="00D8556F">
      <w:pPr>
        <w:pStyle w:val="6"/>
        <w:rPr>
          <w:rFonts w:hint="eastAsia"/>
        </w:rPr>
      </w:pPr>
      <w:r>
        <w:t>PC Flow</w:t>
      </w:r>
    </w:p>
    <w:p w14:paraId="4622D464" w14:textId="4C502CBF" w:rsidR="00AD4286" w:rsidRDefault="00E82D55" w:rsidP="00AD4286">
      <w:pPr>
        <w:rPr>
          <w:rFonts w:hint="eastAsia"/>
        </w:rPr>
      </w:pPr>
      <w:r>
        <w:rPr>
          <w:rFonts w:hint="eastAsia"/>
        </w:rPr>
        <w:object w:dxaOrig="3241" w:dyaOrig="13009" w14:anchorId="5B14E98A">
          <v:shape id="_x0000_i1051" type="#_x0000_t75" style="width:161.8pt;height:650.35pt" o:ole="">
            <v:imagedata r:id="rId72" o:title=""/>
          </v:shape>
          <o:OLEObject Type="Embed" ProgID="Visio.Drawing.15" ShapeID="_x0000_i1051" DrawAspect="Content" ObjectID="_1798362328" r:id="rId73"/>
        </w:object>
      </w:r>
    </w:p>
    <w:p w14:paraId="413AD0E0" w14:textId="77777777" w:rsidR="00AD4286" w:rsidRDefault="00AD4286" w:rsidP="00D8556F">
      <w:pPr>
        <w:pStyle w:val="6"/>
        <w:rPr>
          <w:rFonts w:hint="eastAsia"/>
        </w:rPr>
      </w:pPr>
      <w:r>
        <w:lastRenderedPageBreak/>
        <w:t>Boot Flow</w:t>
      </w:r>
    </w:p>
    <w:p w14:paraId="086C0555" w14:textId="6AA1BDC6" w:rsidR="00AD4286" w:rsidRDefault="00605A5B" w:rsidP="00AD4286">
      <w:pPr>
        <w:rPr>
          <w:rFonts w:hint="eastAsia"/>
        </w:rPr>
      </w:pPr>
      <w:r>
        <w:rPr>
          <w:rFonts w:hint="eastAsia"/>
        </w:rPr>
        <w:object w:dxaOrig="10777" w:dyaOrig="11521" w14:anchorId="233C04E0">
          <v:shape id="_x0000_i1052" type="#_x0000_t75" style="width:415pt;height:443.45pt" o:ole="">
            <v:imagedata r:id="rId74" o:title=""/>
          </v:shape>
          <o:OLEObject Type="Embed" ProgID="Visio.Drawing.15" ShapeID="_x0000_i1052" DrawAspect="Content" ObjectID="_1798362329" r:id="rId75"/>
        </w:object>
      </w:r>
    </w:p>
    <w:p w14:paraId="046A99D8" w14:textId="77777777" w:rsidR="00D8556F" w:rsidRDefault="00D8556F" w:rsidP="00D8556F">
      <w:pPr>
        <w:pStyle w:val="5"/>
        <w:rPr>
          <w:rFonts w:hint="eastAsia"/>
        </w:rPr>
      </w:pPr>
      <w:r>
        <w:rPr>
          <w:rFonts w:hint="eastAsia"/>
        </w:rPr>
        <w:lastRenderedPageBreak/>
        <w:t>LIN</w:t>
      </w:r>
    </w:p>
    <w:p w14:paraId="089CADFE" w14:textId="77777777" w:rsidR="00D8556F" w:rsidRDefault="00D8556F" w:rsidP="00D8556F">
      <w:pPr>
        <w:pStyle w:val="6"/>
        <w:rPr>
          <w:rFonts w:hint="eastAsia"/>
        </w:rPr>
      </w:pPr>
      <w:r>
        <w:rPr>
          <w:rFonts w:hint="eastAsia"/>
        </w:rPr>
        <w:t>PC Flow</w:t>
      </w:r>
    </w:p>
    <w:p w14:paraId="7DCB976D" w14:textId="1E545831" w:rsidR="00D8556F" w:rsidRDefault="0078615F" w:rsidP="00D8556F">
      <w:pPr>
        <w:rPr>
          <w:rFonts w:hint="eastAsia"/>
        </w:rPr>
      </w:pPr>
      <w:r>
        <w:rPr>
          <w:rFonts w:hint="eastAsia"/>
        </w:rPr>
        <w:object w:dxaOrig="3301" w:dyaOrig="12865" w14:anchorId="70D10907">
          <v:shape id="_x0000_i1053" type="#_x0000_t75" style="width:165.35pt;height:643.25pt" o:ole="">
            <v:imagedata r:id="rId76" o:title=""/>
          </v:shape>
          <o:OLEObject Type="Embed" ProgID="Visio.Drawing.15" ShapeID="_x0000_i1053" DrawAspect="Content" ObjectID="_1798362330" r:id="rId77"/>
        </w:object>
      </w:r>
    </w:p>
    <w:p w14:paraId="067D2C9C" w14:textId="77777777" w:rsidR="00D8556F" w:rsidRDefault="00D8556F" w:rsidP="00D8556F">
      <w:pPr>
        <w:pStyle w:val="6"/>
        <w:rPr>
          <w:rFonts w:hint="eastAsia"/>
        </w:rPr>
      </w:pPr>
      <w:r>
        <w:rPr>
          <w:rFonts w:hint="eastAsia"/>
        </w:rPr>
        <w:lastRenderedPageBreak/>
        <w:t>Boot Flow</w:t>
      </w:r>
    </w:p>
    <w:p w14:paraId="67BACD80" w14:textId="35B34539" w:rsidR="00D8556F" w:rsidRDefault="0078615F" w:rsidP="00AD4286">
      <w:pPr>
        <w:rPr>
          <w:rFonts w:hint="eastAsia"/>
        </w:rPr>
      </w:pPr>
      <w:r>
        <w:rPr>
          <w:rFonts w:hint="eastAsia"/>
        </w:rPr>
        <w:object w:dxaOrig="10777" w:dyaOrig="11521" w14:anchorId="7DA76C31">
          <v:shape id="_x0000_i1054" type="#_x0000_t75" style="width:415pt;height:443.45pt" o:ole="">
            <v:imagedata r:id="rId78" o:title=""/>
          </v:shape>
          <o:OLEObject Type="Embed" ProgID="Visio.Drawing.15" ShapeID="_x0000_i1054" DrawAspect="Content" ObjectID="_1798362331" r:id="rId79"/>
        </w:object>
      </w:r>
    </w:p>
    <w:p w14:paraId="19D24650" w14:textId="77777777" w:rsidR="00E8035E" w:rsidRPr="002177C5" w:rsidRDefault="00E8035E" w:rsidP="00236E4C">
      <w:pPr>
        <w:pStyle w:val="5"/>
        <w:rPr>
          <w:rFonts w:hint="eastAsia"/>
        </w:rPr>
      </w:pPr>
      <w:r w:rsidRPr="002177C5">
        <w:lastRenderedPageBreak/>
        <w:t>Program Firmware Info</w:t>
      </w:r>
    </w:p>
    <w:p w14:paraId="44DC3D1A" w14:textId="32E03BE9" w:rsidR="00E8035E" w:rsidRDefault="00E8035E" w:rsidP="00E8035E">
      <w:pPr>
        <w:rPr>
          <w:rFonts w:hint="eastAsia"/>
        </w:rPr>
      </w:pPr>
      <w:r>
        <w:object w:dxaOrig="7442" w:dyaOrig="5329" w14:anchorId="5020EA88">
          <v:shape id="_x0000_i1055" type="#_x0000_t75" style="width:372.25pt;height:266.65pt" o:ole="">
            <v:imagedata r:id="rId80" o:title=""/>
          </v:shape>
          <o:OLEObject Type="Embed" ProgID="Visio.Drawing.15" ShapeID="_x0000_i1055" DrawAspect="Content" ObjectID="_1798362332" r:id="rId81"/>
        </w:object>
      </w:r>
    </w:p>
    <w:p w14:paraId="33154D32" w14:textId="4C2C5D44" w:rsidR="00AD4286" w:rsidRDefault="00AD4286" w:rsidP="00AA01D1">
      <w:pPr>
        <w:pStyle w:val="4"/>
        <w:rPr>
          <w:rFonts w:hint="eastAsia"/>
        </w:rPr>
      </w:pPr>
      <w:r>
        <w:rPr>
          <w:rFonts w:hint="eastAsia"/>
        </w:rPr>
        <w:lastRenderedPageBreak/>
        <w:t>E</w:t>
      </w:r>
      <w:r>
        <w:t>rase Command</w:t>
      </w:r>
      <w:r w:rsidR="00084279" w:rsidRPr="00CC2982">
        <w:rPr>
          <w:rFonts w:hint="eastAsia"/>
          <w:color w:val="FF0000"/>
        </w:rPr>
        <w:t>[Modify]</w:t>
      </w:r>
    </w:p>
    <w:p w14:paraId="4379D638" w14:textId="4359C8FB" w:rsidR="00602E84" w:rsidRDefault="00602E84" w:rsidP="003A6049">
      <w:pPr>
        <w:pStyle w:val="5"/>
        <w:rPr>
          <w:rFonts w:hint="eastAsia"/>
        </w:rPr>
      </w:pPr>
      <w:r>
        <w:rPr>
          <w:rFonts w:hint="eastAsia"/>
        </w:rPr>
        <w:t>UART</w:t>
      </w:r>
    </w:p>
    <w:p w14:paraId="533F3D4C" w14:textId="3A57558D" w:rsidR="00AD4286" w:rsidRDefault="00AD4286" w:rsidP="00602E84">
      <w:pPr>
        <w:pStyle w:val="6"/>
        <w:rPr>
          <w:rFonts w:hint="eastAsia"/>
        </w:rPr>
      </w:pPr>
      <w:r>
        <w:t>PC Flow</w:t>
      </w:r>
    </w:p>
    <w:p w14:paraId="3C1F670C" w14:textId="3BE87EF4" w:rsidR="00AD4286" w:rsidRDefault="00180650" w:rsidP="00AD4286">
      <w:pPr>
        <w:rPr>
          <w:rFonts w:hint="eastAsia"/>
        </w:rPr>
      </w:pPr>
      <w:r>
        <w:rPr>
          <w:rFonts w:hint="eastAsia"/>
        </w:rPr>
        <w:object w:dxaOrig="6469" w:dyaOrig="10249" w14:anchorId="32B3EF1A">
          <v:shape id="_x0000_i1056" type="#_x0000_t75" style="width:323.6pt;height:512.3pt" o:ole="">
            <v:imagedata r:id="rId82" o:title=""/>
          </v:shape>
          <o:OLEObject Type="Embed" ProgID="Visio.Drawing.15" ShapeID="_x0000_i1056" DrawAspect="Content" ObjectID="_1798362333" r:id="rId83"/>
        </w:object>
      </w:r>
    </w:p>
    <w:p w14:paraId="1BC11A6B" w14:textId="77777777" w:rsidR="00AD4286" w:rsidRDefault="00AD4286" w:rsidP="00602E84">
      <w:pPr>
        <w:pStyle w:val="6"/>
        <w:rPr>
          <w:rFonts w:hint="eastAsia"/>
        </w:rPr>
      </w:pPr>
      <w:r>
        <w:lastRenderedPageBreak/>
        <w:t>Boot Flow</w:t>
      </w:r>
    </w:p>
    <w:p w14:paraId="6F0A72E4" w14:textId="5B7E5FFB" w:rsidR="00602E84" w:rsidRDefault="006F3416" w:rsidP="00AD4286">
      <w:pPr>
        <w:rPr>
          <w:rFonts w:hint="eastAsia"/>
        </w:rPr>
      </w:pPr>
      <w:r>
        <w:rPr>
          <w:rFonts w:hint="eastAsia"/>
        </w:rPr>
        <w:object w:dxaOrig="8809" w:dyaOrig="13477" w14:anchorId="2AFBCDAF">
          <v:shape id="_x0000_i1057" type="#_x0000_t75" style="width:415pt;height:634.95pt" o:ole="">
            <v:imagedata r:id="rId84" o:title=""/>
          </v:shape>
          <o:OLEObject Type="Embed" ProgID="Visio.Drawing.15" ShapeID="_x0000_i1057" DrawAspect="Content" ObjectID="_1798362334" r:id="rId85"/>
        </w:object>
      </w:r>
    </w:p>
    <w:p w14:paraId="79FF9577" w14:textId="77777777" w:rsidR="00AD4286" w:rsidRDefault="00AD4286" w:rsidP="00AA01D1">
      <w:pPr>
        <w:pStyle w:val="4"/>
        <w:rPr>
          <w:rFonts w:hint="eastAsia"/>
        </w:rPr>
      </w:pPr>
      <w:r>
        <w:lastRenderedPageBreak/>
        <w:t>Extend Erase Command</w:t>
      </w:r>
    </w:p>
    <w:p w14:paraId="5AC2CFFA" w14:textId="4D86E0C0" w:rsidR="00A61AD5" w:rsidRDefault="00A61AD5" w:rsidP="003A6049">
      <w:pPr>
        <w:pStyle w:val="5"/>
        <w:rPr>
          <w:rFonts w:hint="eastAsia"/>
        </w:rPr>
      </w:pPr>
      <w:r>
        <w:rPr>
          <w:rFonts w:hint="eastAsia"/>
        </w:rPr>
        <w:t>UART</w:t>
      </w:r>
    </w:p>
    <w:p w14:paraId="5D15F289" w14:textId="218A8952" w:rsidR="00AD4286" w:rsidRDefault="00AD4286" w:rsidP="00A61AD5">
      <w:pPr>
        <w:pStyle w:val="6"/>
        <w:rPr>
          <w:rFonts w:hint="eastAsia"/>
        </w:rPr>
      </w:pPr>
      <w:r>
        <w:t>PC Flow</w:t>
      </w:r>
    </w:p>
    <w:p w14:paraId="2E0658CC" w14:textId="5BF2A8E2" w:rsidR="00AD4286" w:rsidRDefault="005D67F1" w:rsidP="00AD4286">
      <w:pPr>
        <w:rPr>
          <w:rFonts w:hint="eastAsia"/>
        </w:rPr>
      </w:pPr>
      <w:r>
        <w:rPr>
          <w:rFonts w:hint="eastAsia"/>
        </w:rPr>
        <w:object w:dxaOrig="6085" w:dyaOrig="9529" w14:anchorId="7C22BE7D">
          <v:shape id="_x0000_i1058" type="#_x0000_t75" style="width:304.2pt;height:476.3pt" o:ole="">
            <v:imagedata r:id="rId86" o:title=""/>
          </v:shape>
          <o:OLEObject Type="Embed" ProgID="Visio.Drawing.15" ShapeID="_x0000_i1058" DrawAspect="Content" ObjectID="_1798362335" r:id="rId87"/>
        </w:object>
      </w:r>
    </w:p>
    <w:p w14:paraId="44895A95" w14:textId="77777777" w:rsidR="00AD4286" w:rsidRDefault="00AD4286" w:rsidP="00A61AD5">
      <w:pPr>
        <w:pStyle w:val="6"/>
        <w:rPr>
          <w:rFonts w:hint="eastAsia"/>
        </w:rPr>
      </w:pPr>
      <w:r>
        <w:lastRenderedPageBreak/>
        <w:t>Boot Flow</w:t>
      </w:r>
    </w:p>
    <w:p w14:paraId="6464E31D" w14:textId="6C4CBEBA" w:rsidR="00AD4286" w:rsidRDefault="005D67F1" w:rsidP="00AD4286">
      <w:pPr>
        <w:rPr>
          <w:rFonts w:hint="eastAsia"/>
        </w:rPr>
      </w:pPr>
      <w:r>
        <w:rPr>
          <w:rFonts w:hint="eastAsia"/>
        </w:rPr>
        <w:object w:dxaOrig="9457" w:dyaOrig="11953" w14:anchorId="11CE8DD0">
          <v:shape id="_x0000_i1059" type="#_x0000_t75" style="width:415pt;height:524.55pt" o:ole="">
            <v:imagedata r:id="rId88" o:title=""/>
          </v:shape>
          <o:OLEObject Type="Embed" ProgID="Visio.Drawing.15" ShapeID="_x0000_i1059" DrawAspect="Content" ObjectID="_1798362336" r:id="rId89"/>
        </w:object>
      </w:r>
    </w:p>
    <w:p w14:paraId="4DF42DBA" w14:textId="77777777" w:rsidR="00A61AD5" w:rsidRDefault="00A61AD5" w:rsidP="00A61AD5">
      <w:pPr>
        <w:pStyle w:val="5"/>
        <w:rPr>
          <w:rFonts w:hint="eastAsia"/>
        </w:rPr>
      </w:pPr>
      <w:r>
        <w:rPr>
          <w:rFonts w:hint="eastAsia"/>
        </w:rPr>
        <w:lastRenderedPageBreak/>
        <w:t>LIN</w:t>
      </w:r>
    </w:p>
    <w:p w14:paraId="2B8B0992" w14:textId="77777777" w:rsidR="00A61AD5" w:rsidRDefault="00A61AD5" w:rsidP="00A61AD5">
      <w:pPr>
        <w:pStyle w:val="6"/>
        <w:rPr>
          <w:rFonts w:hint="eastAsia"/>
        </w:rPr>
      </w:pPr>
      <w:r>
        <w:rPr>
          <w:rFonts w:hint="eastAsia"/>
        </w:rPr>
        <w:t>PC Flow</w:t>
      </w:r>
    </w:p>
    <w:p w14:paraId="0FFAE715" w14:textId="210FAEBF" w:rsidR="00A61AD5" w:rsidRDefault="00D96F74" w:rsidP="00A61AD5">
      <w:pPr>
        <w:rPr>
          <w:rFonts w:hint="eastAsia"/>
        </w:rPr>
      </w:pPr>
      <w:r>
        <w:rPr>
          <w:rFonts w:hint="eastAsia"/>
        </w:rPr>
        <w:object w:dxaOrig="6217" w:dyaOrig="9769" w14:anchorId="64B8CFFB">
          <v:shape id="_x0000_i1060" type="#_x0000_t75" style="width:311.35pt;height:488.55pt" o:ole="">
            <v:imagedata r:id="rId90" o:title=""/>
          </v:shape>
          <o:OLEObject Type="Embed" ProgID="Visio.Drawing.15" ShapeID="_x0000_i1060" DrawAspect="Content" ObjectID="_1798362337" r:id="rId91"/>
        </w:object>
      </w:r>
    </w:p>
    <w:p w14:paraId="277FB738" w14:textId="77777777" w:rsidR="00A61AD5" w:rsidRDefault="00A61AD5" w:rsidP="00A61AD5">
      <w:pPr>
        <w:pStyle w:val="6"/>
        <w:rPr>
          <w:rFonts w:hint="eastAsia"/>
        </w:rPr>
      </w:pPr>
      <w:r>
        <w:rPr>
          <w:rFonts w:hint="eastAsia"/>
        </w:rPr>
        <w:lastRenderedPageBreak/>
        <w:t>Boot Flow</w:t>
      </w:r>
    </w:p>
    <w:p w14:paraId="568BD842" w14:textId="75AD0CA5" w:rsidR="00A61AD5" w:rsidRDefault="00D96F74" w:rsidP="00AD4286">
      <w:pPr>
        <w:rPr>
          <w:rFonts w:hint="eastAsia"/>
        </w:rPr>
      </w:pPr>
      <w:r>
        <w:rPr>
          <w:rFonts w:hint="eastAsia"/>
        </w:rPr>
        <w:object w:dxaOrig="7273" w:dyaOrig="10405" w14:anchorId="5D1B26D1">
          <v:shape id="_x0000_i1061" type="#_x0000_t75" style="width:363.15pt;height:520.2pt" o:ole="">
            <v:imagedata r:id="rId92" o:title=""/>
          </v:shape>
          <o:OLEObject Type="Embed" ProgID="Visio.Drawing.15" ShapeID="_x0000_i1061" DrawAspect="Content" ObjectID="_1798362338" r:id="rId93"/>
        </w:object>
      </w:r>
    </w:p>
    <w:p w14:paraId="0D69B956" w14:textId="77777777" w:rsidR="00AD4286" w:rsidRDefault="00AD4286" w:rsidP="00AA01D1">
      <w:pPr>
        <w:pStyle w:val="4"/>
        <w:rPr>
          <w:rFonts w:hint="eastAsia"/>
        </w:rPr>
      </w:pPr>
      <w:r>
        <w:lastRenderedPageBreak/>
        <w:t>Enable Erase/Program Protection Command</w:t>
      </w:r>
    </w:p>
    <w:p w14:paraId="12CB8224" w14:textId="3B7827DF" w:rsidR="0023083C" w:rsidRDefault="0023083C" w:rsidP="003A6049">
      <w:pPr>
        <w:pStyle w:val="5"/>
        <w:rPr>
          <w:rFonts w:hint="eastAsia"/>
        </w:rPr>
      </w:pPr>
      <w:r>
        <w:rPr>
          <w:rFonts w:hint="eastAsia"/>
        </w:rPr>
        <w:t>UART</w:t>
      </w:r>
    </w:p>
    <w:p w14:paraId="2BF7DE01" w14:textId="21A00423" w:rsidR="00AD4286" w:rsidRDefault="00AD4286" w:rsidP="0023083C">
      <w:pPr>
        <w:pStyle w:val="6"/>
        <w:rPr>
          <w:rFonts w:hint="eastAsia"/>
        </w:rPr>
      </w:pPr>
      <w:r>
        <w:t>PC Flow</w:t>
      </w:r>
    </w:p>
    <w:p w14:paraId="5F0C83F5" w14:textId="52FB4D75" w:rsidR="00AD4286" w:rsidRDefault="00AA251F" w:rsidP="00AD4286">
      <w:pPr>
        <w:rPr>
          <w:rFonts w:hint="eastAsia"/>
        </w:rPr>
      </w:pPr>
      <w:r>
        <w:rPr>
          <w:rFonts w:hint="eastAsia"/>
        </w:rPr>
        <w:object w:dxaOrig="2917" w:dyaOrig="8905" w14:anchorId="7276CF4A">
          <v:shape id="_x0000_i1062" type="#_x0000_t75" style="width:145.6pt;height:445.05pt" o:ole="">
            <v:imagedata r:id="rId94" o:title=""/>
          </v:shape>
          <o:OLEObject Type="Embed" ProgID="Visio.Drawing.15" ShapeID="_x0000_i1062" DrawAspect="Content" ObjectID="_1798362339" r:id="rId95"/>
        </w:object>
      </w:r>
    </w:p>
    <w:p w14:paraId="7E2F45A9" w14:textId="77777777" w:rsidR="00AD4286" w:rsidRDefault="00AD4286" w:rsidP="0023083C">
      <w:pPr>
        <w:pStyle w:val="6"/>
        <w:rPr>
          <w:rFonts w:hint="eastAsia"/>
        </w:rPr>
      </w:pPr>
      <w:r>
        <w:lastRenderedPageBreak/>
        <w:t>Boot Flow</w:t>
      </w:r>
    </w:p>
    <w:p w14:paraId="769067AA" w14:textId="7C0EAE1A" w:rsidR="00AD4286" w:rsidRDefault="00AA251F" w:rsidP="00AD4286">
      <w:pPr>
        <w:rPr>
          <w:rFonts w:hint="eastAsia"/>
        </w:rPr>
      </w:pPr>
      <w:r>
        <w:rPr>
          <w:rFonts w:hint="eastAsia"/>
        </w:rPr>
        <w:object w:dxaOrig="4106" w:dyaOrig="11449" w14:anchorId="36ABE8CC">
          <v:shape id="_x0000_i1063" type="#_x0000_t75" style="width:204.9pt;height:572.45pt" o:ole="">
            <v:imagedata r:id="rId96" o:title=""/>
          </v:shape>
          <o:OLEObject Type="Embed" ProgID="Visio.Drawing.15" ShapeID="_x0000_i1063" DrawAspect="Content" ObjectID="_1798362340" r:id="rId97"/>
        </w:object>
      </w:r>
    </w:p>
    <w:p w14:paraId="4C89D0AE" w14:textId="77777777" w:rsidR="0023083C" w:rsidRDefault="0023083C" w:rsidP="0023083C">
      <w:pPr>
        <w:pStyle w:val="5"/>
        <w:rPr>
          <w:rFonts w:hint="eastAsia"/>
        </w:rPr>
      </w:pPr>
      <w:r>
        <w:rPr>
          <w:rFonts w:hint="eastAsia"/>
        </w:rPr>
        <w:lastRenderedPageBreak/>
        <w:t>LIN</w:t>
      </w:r>
    </w:p>
    <w:p w14:paraId="5E178E82" w14:textId="77777777" w:rsidR="0023083C" w:rsidRDefault="0023083C" w:rsidP="0023083C">
      <w:pPr>
        <w:pStyle w:val="6"/>
        <w:rPr>
          <w:rFonts w:hint="eastAsia"/>
        </w:rPr>
      </w:pPr>
      <w:r>
        <w:rPr>
          <w:rFonts w:hint="eastAsia"/>
        </w:rPr>
        <w:t>PC Flow</w:t>
      </w:r>
    </w:p>
    <w:p w14:paraId="48C2EF43" w14:textId="2EB8B454" w:rsidR="0023083C" w:rsidRDefault="002A4C42" w:rsidP="0023083C">
      <w:pPr>
        <w:rPr>
          <w:rFonts w:hint="eastAsia"/>
        </w:rPr>
      </w:pPr>
      <w:r>
        <w:rPr>
          <w:rFonts w:hint="eastAsia"/>
        </w:rPr>
        <w:object w:dxaOrig="2966" w:dyaOrig="7897" w14:anchorId="0F7C4D93">
          <v:shape id="_x0000_i1064" type="#_x0000_t75" style="width:147.95pt;height:395.2pt" o:ole="">
            <v:imagedata r:id="rId98" o:title=""/>
          </v:shape>
          <o:OLEObject Type="Embed" ProgID="Visio.Drawing.15" ShapeID="_x0000_i1064" DrawAspect="Content" ObjectID="_1798362341" r:id="rId99"/>
        </w:object>
      </w:r>
    </w:p>
    <w:p w14:paraId="7961B59A" w14:textId="77777777" w:rsidR="0023083C" w:rsidRDefault="0023083C" w:rsidP="0023083C">
      <w:pPr>
        <w:pStyle w:val="6"/>
        <w:rPr>
          <w:rFonts w:hint="eastAsia"/>
        </w:rPr>
      </w:pPr>
      <w:r>
        <w:rPr>
          <w:rFonts w:hint="eastAsia"/>
        </w:rPr>
        <w:lastRenderedPageBreak/>
        <w:t>Boot Flow</w:t>
      </w:r>
    </w:p>
    <w:p w14:paraId="5FAEB605" w14:textId="60F2E0F5" w:rsidR="0023083C" w:rsidRDefault="00382899" w:rsidP="00AD4286">
      <w:pPr>
        <w:rPr>
          <w:rFonts w:hint="eastAsia"/>
        </w:rPr>
      </w:pPr>
      <w:r>
        <w:rPr>
          <w:rFonts w:hint="eastAsia"/>
        </w:rPr>
        <w:object w:dxaOrig="4106" w:dyaOrig="10885" w14:anchorId="33A8773B">
          <v:shape id="_x0000_i1065" type="#_x0000_t75" style="width:204.9pt;height:544.35pt" o:ole="">
            <v:imagedata r:id="rId100" o:title=""/>
          </v:shape>
          <o:OLEObject Type="Embed" ProgID="Visio.Drawing.15" ShapeID="_x0000_i1065" DrawAspect="Content" ObjectID="_1798362342" r:id="rId101"/>
        </w:object>
      </w:r>
    </w:p>
    <w:p w14:paraId="1CE5EDF4" w14:textId="77777777" w:rsidR="00AD4286" w:rsidRDefault="00AD4286" w:rsidP="00AA01D1">
      <w:pPr>
        <w:pStyle w:val="4"/>
        <w:rPr>
          <w:rFonts w:hint="eastAsia"/>
        </w:rPr>
      </w:pPr>
      <w:r>
        <w:lastRenderedPageBreak/>
        <w:t>Disable Erase/Program Protection Command</w:t>
      </w:r>
    </w:p>
    <w:p w14:paraId="78CD14EA" w14:textId="3C83682D" w:rsidR="00B33247" w:rsidRDefault="00B33247" w:rsidP="003A6049">
      <w:pPr>
        <w:pStyle w:val="5"/>
        <w:rPr>
          <w:rFonts w:hint="eastAsia"/>
        </w:rPr>
      </w:pPr>
      <w:r>
        <w:rPr>
          <w:rFonts w:hint="eastAsia"/>
        </w:rPr>
        <w:t>UART</w:t>
      </w:r>
    </w:p>
    <w:p w14:paraId="3BE67398" w14:textId="136084A3" w:rsidR="00AD4286" w:rsidRDefault="00AD4286" w:rsidP="00B33247">
      <w:pPr>
        <w:pStyle w:val="6"/>
        <w:rPr>
          <w:rFonts w:hint="eastAsia"/>
        </w:rPr>
      </w:pPr>
      <w:r>
        <w:t>PC Flow</w:t>
      </w:r>
    </w:p>
    <w:p w14:paraId="12ED72C7" w14:textId="2364CDA8" w:rsidR="00AD4286" w:rsidRDefault="001835A5" w:rsidP="00AD4286">
      <w:pPr>
        <w:rPr>
          <w:rFonts w:hint="eastAsia"/>
        </w:rPr>
      </w:pPr>
      <w:r>
        <w:rPr>
          <w:rFonts w:hint="eastAsia"/>
        </w:rPr>
        <w:object w:dxaOrig="2269" w:dyaOrig="5629" w14:anchorId="1EF11FFC">
          <v:shape id="_x0000_i1066" type="#_x0000_t75" style="width:113.55pt;height:281.65pt" o:ole="">
            <v:imagedata r:id="rId102" o:title=""/>
          </v:shape>
          <o:OLEObject Type="Embed" ProgID="Visio.Drawing.15" ShapeID="_x0000_i1066" DrawAspect="Content" ObjectID="_1798362343" r:id="rId103"/>
        </w:object>
      </w:r>
    </w:p>
    <w:p w14:paraId="3A58E6A1" w14:textId="77777777" w:rsidR="00AD4286" w:rsidRDefault="00AD4286" w:rsidP="00B33247">
      <w:pPr>
        <w:pStyle w:val="6"/>
        <w:rPr>
          <w:rFonts w:hint="eastAsia"/>
        </w:rPr>
      </w:pPr>
      <w:r>
        <w:lastRenderedPageBreak/>
        <w:t>Boot Flow</w:t>
      </w:r>
    </w:p>
    <w:p w14:paraId="7F947A03" w14:textId="3E4D7A56" w:rsidR="00AD4286" w:rsidRDefault="001835A5" w:rsidP="00AD4286">
      <w:pPr>
        <w:rPr>
          <w:rFonts w:hint="eastAsia"/>
        </w:rPr>
      </w:pPr>
      <w:r>
        <w:rPr>
          <w:rFonts w:hint="eastAsia"/>
        </w:rPr>
        <w:object w:dxaOrig="3757" w:dyaOrig="8569" w14:anchorId="37471DC2">
          <v:shape id="_x0000_i1067" type="#_x0000_t75" style="width:187.9pt;height:428.45pt" o:ole="">
            <v:imagedata r:id="rId104" o:title=""/>
          </v:shape>
          <o:OLEObject Type="Embed" ProgID="Visio.Drawing.15" ShapeID="_x0000_i1067" DrawAspect="Content" ObjectID="_1798362344" r:id="rId105"/>
        </w:object>
      </w:r>
    </w:p>
    <w:p w14:paraId="6E906D40" w14:textId="77777777" w:rsidR="00B33247" w:rsidRDefault="00B33247" w:rsidP="00B33247">
      <w:pPr>
        <w:pStyle w:val="5"/>
        <w:rPr>
          <w:rFonts w:hint="eastAsia"/>
        </w:rPr>
      </w:pPr>
      <w:r>
        <w:rPr>
          <w:rFonts w:hint="eastAsia"/>
        </w:rPr>
        <w:lastRenderedPageBreak/>
        <w:t>LIN</w:t>
      </w:r>
    </w:p>
    <w:p w14:paraId="35BC1C5F" w14:textId="77777777" w:rsidR="00B33247" w:rsidRDefault="00B33247" w:rsidP="00B33247">
      <w:pPr>
        <w:pStyle w:val="6"/>
        <w:rPr>
          <w:rFonts w:hint="eastAsia"/>
        </w:rPr>
      </w:pPr>
      <w:r>
        <w:rPr>
          <w:rFonts w:hint="eastAsia"/>
        </w:rPr>
        <w:t>PC Flow</w:t>
      </w:r>
    </w:p>
    <w:p w14:paraId="0C99468D" w14:textId="5A1FE994" w:rsidR="00B33247" w:rsidRDefault="002B30DF" w:rsidP="00B33247">
      <w:pPr>
        <w:rPr>
          <w:rFonts w:hint="eastAsia"/>
        </w:rPr>
      </w:pPr>
      <w:r>
        <w:rPr>
          <w:rFonts w:hint="eastAsia"/>
        </w:rPr>
        <w:object w:dxaOrig="2269" w:dyaOrig="5629" w14:anchorId="4078173A">
          <v:shape id="_x0000_i1068" type="#_x0000_t75" style="width:113.55pt;height:281.65pt" o:ole="">
            <v:imagedata r:id="rId106" o:title=""/>
          </v:shape>
          <o:OLEObject Type="Embed" ProgID="Visio.Drawing.15" ShapeID="_x0000_i1068" DrawAspect="Content" ObjectID="_1798362345" r:id="rId107"/>
        </w:object>
      </w:r>
    </w:p>
    <w:p w14:paraId="6F34411F" w14:textId="77777777" w:rsidR="00B33247" w:rsidRDefault="00B33247" w:rsidP="00B33247">
      <w:pPr>
        <w:pStyle w:val="6"/>
        <w:rPr>
          <w:rFonts w:hint="eastAsia"/>
        </w:rPr>
      </w:pPr>
      <w:r>
        <w:rPr>
          <w:rFonts w:hint="eastAsia"/>
        </w:rPr>
        <w:lastRenderedPageBreak/>
        <w:t>Boot Flow</w:t>
      </w:r>
    </w:p>
    <w:p w14:paraId="1A4BF205" w14:textId="5304F01C" w:rsidR="00B33247" w:rsidRDefault="002B30DF" w:rsidP="00AD4286">
      <w:pPr>
        <w:rPr>
          <w:rFonts w:hint="eastAsia"/>
        </w:rPr>
      </w:pPr>
      <w:r>
        <w:rPr>
          <w:rFonts w:hint="eastAsia"/>
        </w:rPr>
        <w:object w:dxaOrig="3757" w:dyaOrig="8569" w14:anchorId="7BD91B9A">
          <v:shape id="_x0000_i1069" type="#_x0000_t75" style="width:187.9pt;height:428.45pt" o:ole="">
            <v:imagedata r:id="rId108" o:title=""/>
          </v:shape>
          <o:OLEObject Type="Embed" ProgID="Visio.Drawing.15" ShapeID="_x0000_i1069" DrawAspect="Content" ObjectID="_1798362346" r:id="rId109"/>
        </w:object>
      </w:r>
    </w:p>
    <w:p w14:paraId="7E19C8E3" w14:textId="77777777" w:rsidR="00AD4286" w:rsidRDefault="00AD4286" w:rsidP="00AA01D1">
      <w:pPr>
        <w:pStyle w:val="4"/>
        <w:rPr>
          <w:rFonts w:hint="eastAsia"/>
        </w:rPr>
      </w:pPr>
      <w:r>
        <w:lastRenderedPageBreak/>
        <w:t>Enable Security Protection Command</w:t>
      </w:r>
    </w:p>
    <w:p w14:paraId="4129289A" w14:textId="45703D87" w:rsidR="009A7109" w:rsidRDefault="009A7109" w:rsidP="003A6049">
      <w:pPr>
        <w:pStyle w:val="5"/>
        <w:rPr>
          <w:rFonts w:hint="eastAsia"/>
        </w:rPr>
      </w:pPr>
      <w:r>
        <w:rPr>
          <w:rFonts w:hint="eastAsia"/>
        </w:rPr>
        <w:t>UART</w:t>
      </w:r>
    </w:p>
    <w:p w14:paraId="3E3C99C9" w14:textId="69AA3110" w:rsidR="00AD4286" w:rsidRDefault="00AD4286" w:rsidP="009A7109">
      <w:pPr>
        <w:pStyle w:val="6"/>
        <w:rPr>
          <w:rFonts w:hint="eastAsia"/>
        </w:rPr>
      </w:pPr>
      <w:r>
        <w:t>PC Flow</w:t>
      </w:r>
    </w:p>
    <w:p w14:paraId="35E48E75" w14:textId="3D8B9707" w:rsidR="00AD4286" w:rsidRDefault="00591543" w:rsidP="00AD4286">
      <w:pPr>
        <w:rPr>
          <w:rFonts w:hint="eastAsia"/>
        </w:rPr>
      </w:pPr>
      <w:r>
        <w:rPr>
          <w:rFonts w:hint="eastAsia"/>
        </w:rPr>
        <w:object w:dxaOrig="2533" w:dyaOrig="5473" w14:anchorId="0F8D5F3E">
          <v:shape id="_x0000_i1070" type="#_x0000_t75" style="width:126.6pt;height:273.75pt" o:ole="">
            <v:imagedata r:id="rId110" o:title=""/>
          </v:shape>
          <o:OLEObject Type="Embed" ProgID="Visio.Drawing.15" ShapeID="_x0000_i1070" DrawAspect="Content" ObjectID="_1798362347" r:id="rId111"/>
        </w:object>
      </w:r>
    </w:p>
    <w:p w14:paraId="1C3A0190" w14:textId="77777777" w:rsidR="00AD4286" w:rsidRDefault="00AD4286" w:rsidP="009A7109">
      <w:pPr>
        <w:pStyle w:val="6"/>
        <w:rPr>
          <w:rFonts w:hint="eastAsia"/>
        </w:rPr>
      </w:pPr>
      <w:r>
        <w:lastRenderedPageBreak/>
        <w:t>Boot Flow</w:t>
      </w:r>
    </w:p>
    <w:p w14:paraId="785AA9BB" w14:textId="7F579E04" w:rsidR="00AD4286" w:rsidRDefault="00591543" w:rsidP="00AD4286">
      <w:pPr>
        <w:rPr>
          <w:rFonts w:hint="eastAsia"/>
        </w:rPr>
      </w:pPr>
      <w:r>
        <w:rPr>
          <w:rFonts w:hint="eastAsia"/>
        </w:rPr>
        <w:object w:dxaOrig="3937" w:dyaOrig="8545" w14:anchorId="24D7A166">
          <v:shape id="_x0000_i1071" type="#_x0000_t75" style="width:197pt;height:427.25pt" o:ole="">
            <v:imagedata r:id="rId112" o:title=""/>
          </v:shape>
          <o:OLEObject Type="Embed" ProgID="Visio.Drawing.15" ShapeID="_x0000_i1071" DrawAspect="Content" ObjectID="_1798362348" r:id="rId113"/>
        </w:object>
      </w:r>
    </w:p>
    <w:p w14:paraId="55083850" w14:textId="77777777" w:rsidR="009A7109" w:rsidRDefault="009A7109" w:rsidP="009A7109">
      <w:pPr>
        <w:pStyle w:val="5"/>
        <w:rPr>
          <w:rFonts w:hint="eastAsia"/>
        </w:rPr>
      </w:pPr>
      <w:r>
        <w:rPr>
          <w:rFonts w:hint="eastAsia"/>
        </w:rPr>
        <w:lastRenderedPageBreak/>
        <w:t>LIN</w:t>
      </w:r>
    </w:p>
    <w:p w14:paraId="3765302D" w14:textId="77777777" w:rsidR="009A7109" w:rsidRDefault="009A7109" w:rsidP="009A7109">
      <w:pPr>
        <w:pStyle w:val="6"/>
        <w:rPr>
          <w:rFonts w:hint="eastAsia"/>
        </w:rPr>
      </w:pPr>
      <w:r>
        <w:rPr>
          <w:rFonts w:hint="eastAsia"/>
        </w:rPr>
        <w:t>PC Flow</w:t>
      </w:r>
    </w:p>
    <w:p w14:paraId="3FF60364" w14:textId="70BDE85C" w:rsidR="009A7109" w:rsidRDefault="00AF55A2" w:rsidP="009A7109">
      <w:pPr>
        <w:rPr>
          <w:rFonts w:hint="eastAsia"/>
        </w:rPr>
      </w:pPr>
      <w:r>
        <w:rPr>
          <w:rFonts w:hint="eastAsia"/>
        </w:rPr>
        <w:object w:dxaOrig="2293" w:dyaOrig="5473" w14:anchorId="6A419354">
          <v:shape id="_x0000_i1072" type="#_x0000_t75" style="width:114.75pt;height:273.75pt" o:ole="">
            <v:imagedata r:id="rId114" o:title=""/>
          </v:shape>
          <o:OLEObject Type="Embed" ProgID="Visio.Drawing.15" ShapeID="_x0000_i1072" DrawAspect="Content" ObjectID="_1798362349" r:id="rId115"/>
        </w:object>
      </w:r>
    </w:p>
    <w:p w14:paraId="5BECF363" w14:textId="77777777" w:rsidR="009A7109" w:rsidRDefault="009A7109" w:rsidP="009A7109">
      <w:pPr>
        <w:pStyle w:val="6"/>
        <w:rPr>
          <w:rFonts w:hint="eastAsia"/>
        </w:rPr>
      </w:pPr>
      <w:r>
        <w:rPr>
          <w:rFonts w:hint="eastAsia"/>
        </w:rPr>
        <w:lastRenderedPageBreak/>
        <w:t>Boot Flow</w:t>
      </w:r>
    </w:p>
    <w:p w14:paraId="101D746D" w14:textId="23593C8B" w:rsidR="009A7109" w:rsidRDefault="00AF55A2" w:rsidP="00AD4286">
      <w:pPr>
        <w:rPr>
          <w:rFonts w:hint="eastAsia"/>
        </w:rPr>
      </w:pPr>
      <w:r>
        <w:rPr>
          <w:rFonts w:hint="eastAsia"/>
        </w:rPr>
        <w:object w:dxaOrig="3937" w:dyaOrig="8545" w14:anchorId="2EB2FB23">
          <v:shape id="_x0000_i1073" type="#_x0000_t75" style="width:197pt;height:427.25pt" o:ole="">
            <v:imagedata r:id="rId116" o:title=""/>
          </v:shape>
          <o:OLEObject Type="Embed" ProgID="Visio.Drawing.15" ShapeID="_x0000_i1073" DrawAspect="Content" ObjectID="_1798362350" r:id="rId117"/>
        </w:object>
      </w:r>
    </w:p>
    <w:p w14:paraId="492E6285" w14:textId="77777777" w:rsidR="00AD4286" w:rsidRPr="004D5CA2" w:rsidRDefault="00AD4286" w:rsidP="00AA01D1">
      <w:pPr>
        <w:pStyle w:val="4"/>
        <w:rPr>
          <w:rFonts w:hint="eastAsia"/>
        </w:rPr>
      </w:pPr>
      <w:r w:rsidRPr="004D5CA2">
        <w:lastRenderedPageBreak/>
        <w:t>Disable Security Protection Command</w:t>
      </w:r>
    </w:p>
    <w:p w14:paraId="56A0B375" w14:textId="0C115941" w:rsidR="00FF3768" w:rsidRDefault="00FF3768" w:rsidP="003A6049">
      <w:pPr>
        <w:pStyle w:val="5"/>
        <w:rPr>
          <w:rFonts w:hint="eastAsia"/>
        </w:rPr>
      </w:pPr>
      <w:r>
        <w:rPr>
          <w:rFonts w:hint="eastAsia"/>
        </w:rPr>
        <w:t>UART</w:t>
      </w:r>
    </w:p>
    <w:p w14:paraId="13865E43" w14:textId="5609F249" w:rsidR="00AD4286" w:rsidRDefault="00AD4286" w:rsidP="00FF3768">
      <w:pPr>
        <w:pStyle w:val="6"/>
        <w:rPr>
          <w:rFonts w:hint="eastAsia"/>
        </w:rPr>
      </w:pPr>
      <w:r>
        <w:t>PC Flow</w:t>
      </w:r>
    </w:p>
    <w:p w14:paraId="24DAF0EE" w14:textId="7D19F29F" w:rsidR="00AD4286" w:rsidRDefault="007B40D0" w:rsidP="00AD4286">
      <w:pPr>
        <w:rPr>
          <w:rFonts w:hint="eastAsia"/>
        </w:rPr>
      </w:pPr>
      <w:r>
        <w:rPr>
          <w:rFonts w:hint="eastAsia"/>
        </w:rPr>
        <w:object w:dxaOrig="2269" w:dyaOrig="5629" w14:anchorId="54E1FFAA">
          <v:shape id="_x0000_i1074" type="#_x0000_t75" style="width:113.55pt;height:281.65pt" o:ole="">
            <v:imagedata r:id="rId118" o:title=""/>
          </v:shape>
          <o:OLEObject Type="Embed" ProgID="Visio.Drawing.15" ShapeID="_x0000_i1074" DrawAspect="Content" ObjectID="_1798362351" r:id="rId119"/>
        </w:object>
      </w:r>
    </w:p>
    <w:p w14:paraId="7E59A3F6" w14:textId="77777777" w:rsidR="00AD4286" w:rsidRDefault="00AD4286" w:rsidP="00FF3768">
      <w:pPr>
        <w:pStyle w:val="6"/>
        <w:rPr>
          <w:rFonts w:hint="eastAsia"/>
        </w:rPr>
      </w:pPr>
      <w:r>
        <w:lastRenderedPageBreak/>
        <w:t>Boot Flow</w:t>
      </w:r>
    </w:p>
    <w:p w14:paraId="035E3684" w14:textId="0BEC191C" w:rsidR="00AD4286" w:rsidRDefault="007B40D0" w:rsidP="00AD4286">
      <w:pPr>
        <w:rPr>
          <w:rFonts w:hint="eastAsia"/>
        </w:rPr>
      </w:pPr>
      <w:r>
        <w:rPr>
          <w:rFonts w:hint="eastAsia"/>
        </w:rPr>
        <w:object w:dxaOrig="3757" w:dyaOrig="8713" w14:anchorId="14513F0A">
          <v:shape id="_x0000_i1075" type="#_x0000_t75" style="width:187.9pt;height:435.55pt" o:ole="">
            <v:imagedata r:id="rId120" o:title=""/>
          </v:shape>
          <o:OLEObject Type="Embed" ProgID="Visio.Drawing.15" ShapeID="_x0000_i1075" DrawAspect="Content" ObjectID="_1798362352" r:id="rId121"/>
        </w:object>
      </w:r>
    </w:p>
    <w:p w14:paraId="77CF91EA" w14:textId="77777777" w:rsidR="00FF3768" w:rsidRDefault="00FF3768" w:rsidP="00FF3768">
      <w:pPr>
        <w:pStyle w:val="5"/>
        <w:rPr>
          <w:rFonts w:hint="eastAsia"/>
        </w:rPr>
      </w:pPr>
      <w:r>
        <w:rPr>
          <w:rFonts w:hint="eastAsia"/>
        </w:rPr>
        <w:lastRenderedPageBreak/>
        <w:t>LIN</w:t>
      </w:r>
    </w:p>
    <w:p w14:paraId="711DABA0" w14:textId="77777777" w:rsidR="00FF3768" w:rsidRDefault="00FF3768" w:rsidP="00FF3768">
      <w:pPr>
        <w:pStyle w:val="6"/>
        <w:rPr>
          <w:rFonts w:hint="eastAsia"/>
        </w:rPr>
      </w:pPr>
      <w:r>
        <w:rPr>
          <w:rFonts w:hint="eastAsia"/>
        </w:rPr>
        <w:t>PC Flow</w:t>
      </w:r>
    </w:p>
    <w:p w14:paraId="1A4E0F70" w14:textId="4886D69F" w:rsidR="00FF3768" w:rsidRDefault="00DD7216" w:rsidP="00FF3768">
      <w:pPr>
        <w:rPr>
          <w:rFonts w:hint="eastAsia"/>
        </w:rPr>
      </w:pPr>
      <w:r>
        <w:rPr>
          <w:rFonts w:hint="eastAsia"/>
        </w:rPr>
        <w:object w:dxaOrig="2269" w:dyaOrig="5629" w14:anchorId="07364878">
          <v:shape id="_x0000_i1076" type="#_x0000_t75" style="width:113.55pt;height:281.65pt" o:ole="">
            <v:imagedata r:id="rId122" o:title=""/>
          </v:shape>
          <o:OLEObject Type="Embed" ProgID="Visio.Drawing.15" ShapeID="_x0000_i1076" DrawAspect="Content" ObjectID="_1798362353" r:id="rId123"/>
        </w:object>
      </w:r>
    </w:p>
    <w:p w14:paraId="3FB30E55" w14:textId="77777777" w:rsidR="00FF3768" w:rsidRDefault="00FF3768" w:rsidP="00FF3768">
      <w:pPr>
        <w:pStyle w:val="6"/>
        <w:rPr>
          <w:rFonts w:hint="eastAsia"/>
        </w:rPr>
      </w:pPr>
      <w:r>
        <w:rPr>
          <w:rFonts w:hint="eastAsia"/>
        </w:rPr>
        <w:lastRenderedPageBreak/>
        <w:t>Boot Flow</w:t>
      </w:r>
    </w:p>
    <w:p w14:paraId="0D119D63" w14:textId="200CECAB" w:rsidR="00FF3768" w:rsidRDefault="00DD7216" w:rsidP="00AD4286">
      <w:pPr>
        <w:rPr>
          <w:rFonts w:hint="eastAsia"/>
        </w:rPr>
      </w:pPr>
      <w:r>
        <w:rPr>
          <w:rFonts w:hint="eastAsia"/>
        </w:rPr>
        <w:object w:dxaOrig="3757" w:dyaOrig="7729" w14:anchorId="777008C2">
          <v:shape id="_x0000_i1077" type="#_x0000_t75" style="width:187.9pt;height:386.5pt" o:ole="">
            <v:imagedata r:id="rId124" o:title=""/>
          </v:shape>
          <o:OLEObject Type="Embed" ProgID="Visio.Drawing.15" ShapeID="_x0000_i1077" DrawAspect="Content" ObjectID="_1798362354" r:id="rId125"/>
        </w:object>
      </w:r>
    </w:p>
    <w:p w14:paraId="1FF71BCC" w14:textId="27165723" w:rsidR="00433646" w:rsidRPr="00AA01D1" w:rsidRDefault="00433646" w:rsidP="00433646">
      <w:pPr>
        <w:pStyle w:val="4"/>
        <w:rPr>
          <w:rFonts w:hint="eastAsia"/>
        </w:rPr>
      </w:pPr>
      <w:r>
        <w:rPr>
          <w:rFonts w:hint="eastAsia"/>
        </w:rPr>
        <w:lastRenderedPageBreak/>
        <w:t>Update Key</w:t>
      </w:r>
      <w:r w:rsidRPr="00AA01D1">
        <w:t xml:space="preserve"> Command</w:t>
      </w:r>
      <w:r w:rsidRPr="00E24565">
        <w:rPr>
          <w:rFonts w:hint="eastAsia"/>
          <w:color w:val="FF0000"/>
        </w:rPr>
        <w:t>[New]</w:t>
      </w:r>
    </w:p>
    <w:p w14:paraId="65F21748" w14:textId="77777777" w:rsidR="00433646" w:rsidRDefault="00433646" w:rsidP="00433646">
      <w:pPr>
        <w:pStyle w:val="5"/>
        <w:rPr>
          <w:rFonts w:hint="eastAsia"/>
        </w:rPr>
      </w:pPr>
      <w:r>
        <w:rPr>
          <w:rFonts w:hint="eastAsia"/>
        </w:rPr>
        <w:t>UART</w:t>
      </w:r>
    </w:p>
    <w:p w14:paraId="13740B83" w14:textId="77777777" w:rsidR="00433646" w:rsidRDefault="00433646" w:rsidP="00433646">
      <w:pPr>
        <w:pStyle w:val="6"/>
        <w:rPr>
          <w:rFonts w:hint="eastAsia"/>
        </w:rPr>
      </w:pPr>
      <w:r>
        <w:t>PC Flow</w:t>
      </w:r>
    </w:p>
    <w:p w14:paraId="6D5639DF" w14:textId="763EAEA2" w:rsidR="00433646" w:rsidRDefault="00B56868" w:rsidP="00AD4286">
      <w:pPr>
        <w:rPr>
          <w:rFonts w:hint="eastAsia"/>
        </w:rPr>
      </w:pPr>
      <w:r>
        <w:rPr>
          <w:rFonts w:hint="eastAsia"/>
        </w:rPr>
        <w:object w:dxaOrig="3001" w:dyaOrig="8665" w14:anchorId="6045F115">
          <v:shape id="_x0000_i1078" type="#_x0000_t75" style="width:150.35pt;height:433.2pt" o:ole="">
            <v:imagedata r:id="rId126" o:title=""/>
          </v:shape>
          <o:OLEObject Type="Embed" ProgID="Visio.Drawing.15" ShapeID="_x0000_i1078" DrawAspect="Content" ObjectID="_1798362355" r:id="rId127"/>
        </w:object>
      </w:r>
    </w:p>
    <w:p w14:paraId="1BC8A57E" w14:textId="77777777" w:rsidR="00F46D27" w:rsidRDefault="00F46D27" w:rsidP="00F46D27">
      <w:pPr>
        <w:pStyle w:val="6"/>
        <w:rPr>
          <w:rFonts w:hint="eastAsia"/>
        </w:rPr>
      </w:pPr>
      <w:r>
        <w:lastRenderedPageBreak/>
        <w:t>Boot Flow</w:t>
      </w:r>
    </w:p>
    <w:p w14:paraId="59A7F757" w14:textId="194D10B8" w:rsidR="00F46D27" w:rsidRDefault="00B56868" w:rsidP="00AD4286">
      <w:pPr>
        <w:rPr>
          <w:rFonts w:hint="eastAsia"/>
        </w:rPr>
      </w:pPr>
      <w:r>
        <w:rPr>
          <w:rFonts w:hint="eastAsia"/>
        </w:rPr>
        <w:object w:dxaOrig="4885" w:dyaOrig="11281" w14:anchorId="27483CB1">
          <v:shape id="_x0000_i1079" type="#_x0000_t75" style="width:244.1pt;height:564.15pt" o:ole="">
            <v:imagedata r:id="rId128" o:title=""/>
          </v:shape>
          <o:OLEObject Type="Embed" ProgID="Visio.Drawing.15" ShapeID="_x0000_i1079" DrawAspect="Content" ObjectID="_1798362356" r:id="rId129"/>
        </w:object>
      </w:r>
    </w:p>
    <w:p w14:paraId="74B1C778" w14:textId="4EF6D913" w:rsidR="00DF0303" w:rsidRDefault="00DF0303" w:rsidP="00DF0303">
      <w:pPr>
        <w:pStyle w:val="5"/>
        <w:rPr>
          <w:rFonts w:hint="eastAsia"/>
        </w:rPr>
      </w:pPr>
      <w:r>
        <w:rPr>
          <w:rFonts w:hint="eastAsia"/>
        </w:rPr>
        <w:t>LIN</w:t>
      </w:r>
    </w:p>
    <w:p w14:paraId="6C0036A8" w14:textId="5D39980B" w:rsidR="00DF0303" w:rsidRDefault="00DF0303" w:rsidP="00AD4286">
      <w:pPr>
        <w:rPr>
          <w:rFonts w:hint="eastAsia"/>
        </w:rPr>
      </w:pPr>
      <w:r>
        <w:rPr>
          <w:rFonts w:hint="eastAsia"/>
        </w:rPr>
        <w:t>Same as UART</w:t>
      </w:r>
    </w:p>
    <w:p w14:paraId="0F181784" w14:textId="645E2804" w:rsidR="00824A7E" w:rsidRPr="00AA01D1" w:rsidRDefault="00824A7E" w:rsidP="00824A7E">
      <w:pPr>
        <w:pStyle w:val="4"/>
        <w:rPr>
          <w:rFonts w:hint="eastAsia"/>
        </w:rPr>
      </w:pPr>
      <w:commentRangeStart w:id="19"/>
      <w:r>
        <w:rPr>
          <w:rFonts w:hint="eastAsia"/>
        </w:rPr>
        <w:lastRenderedPageBreak/>
        <w:t>Delete All Key</w:t>
      </w:r>
      <w:r w:rsidRPr="00AA01D1">
        <w:t xml:space="preserve"> Command</w:t>
      </w:r>
      <w:r w:rsidRPr="00E24565">
        <w:rPr>
          <w:rFonts w:hint="eastAsia"/>
          <w:color w:val="FF0000"/>
        </w:rPr>
        <w:t>[New]</w:t>
      </w:r>
      <w:commentRangeEnd w:id="19"/>
      <w:r w:rsidR="0009172A">
        <w:rPr>
          <w:rStyle w:val="af5"/>
          <w:rFonts w:asciiTheme="minorHAnsi" w:eastAsiaTheme="minorEastAsia" w:hAnsiTheme="minorHAnsi" w:cstheme="minorBidi"/>
          <w:b w:val="0"/>
          <w:bCs w:val="0"/>
          <w:color w:val="auto"/>
        </w:rPr>
        <w:commentReference w:id="19"/>
      </w:r>
    </w:p>
    <w:p w14:paraId="2A4ADE39" w14:textId="77777777" w:rsidR="00824A7E" w:rsidRDefault="00824A7E" w:rsidP="00824A7E">
      <w:pPr>
        <w:pStyle w:val="5"/>
        <w:rPr>
          <w:rFonts w:hint="eastAsia"/>
        </w:rPr>
      </w:pPr>
      <w:r>
        <w:rPr>
          <w:rFonts w:hint="eastAsia"/>
        </w:rPr>
        <w:t>UART</w:t>
      </w:r>
    </w:p>
    <w:p w14:paraId="153BFE30" w14:textId="77777777" w:rsidR="00824A7E" w:rsidRDefault="00824A7E" w:rsidP="00824A7E">
      <w:pPr>
        <w:pStyle w:val="6"/>
        <w:rPr>
          <w:rFonts w:hint="eastAsia"/>
        </w:rPr>
      </w:pPr>
      <w:r>
        <w:t>PC Flow</w:t>
      </w:r>
    </w:p>
    <w:p w14:paraId="7D10F872" w14:textId="19E0986F" w:rsidR="00824A7E" w:rsidRDefault="0009172A" w:rsidP="00AD4286">
      <w:pPr>
        <w:rPr>
          <w:rFonts w:hint="eastAsia"/>
        </w:rPr>
      </w:pPr>
      <w:r>
        <w:rPr>
          <w:rFonts w:hint="eastAsia"/>
        </w:rPr>
        <w:object w:dxaOrig="3253" w:dyaOrig="8269" w14:anchorId="602F83CF">
          <v:shape id="_x0000_i1080" type="#_x0000_t75" style="width:162.6pt;height:413.4pt" o:ole="">
            <v:imagedata r:id="rId134" o:title=""/>
          </v:shape>
          <o:OLEObject Type="Embed" ProgID="Visio.Drawing.15" ShapeID="_x0000_i1080" DrawAspect="Content" ObjectID="_1798362357" r:id="rId135"/>
        </w:object>
      </w:r>
    </w:p>
    <w:p w14:paraId="018850FA" w14:textId="77777777" w:rsidR="00E26B06" w:rsidRDefault="00E26B06" w:rsidP="00E26B06">
      <w:pPr>
        <w:pStyle w:val="6"/>
        <w:rPr>
          <w:rFonts w:hint="eastAsia"/>
        </w:rPr>
      </w:pPr>
      <w:r>
        <w:lastRenderedPageBreak/>
        <w:t>Boot Flow</w:t>
      </w:r>
    </w:p>
    <w:p w14:paraId="56F7F53F" w14:textId="4C747D28" w:rsidR="00E26B06" w:rsidRDefault="0009172A" w:rsidP="00AD4286">
      <w:pPr>
        <w:rPr>
          <w:rFonts w:hint="eastAsia"/>
        </w:rPr>
      </w:pPr>
      <w:r>
        <w:rPr>
          <w:rFonts w:hint="eastAsia"/>
        </w:rPr>
        <w:object w:dxaOrig="5233" w:dyaOrig="11665" w14:anchorId="23B0B09F">
          <v:shape id="_x0000_i1081" type="#_x0000_t75" style="width:261.5pt;height:583.1pt" o:ole="">
            <v:imagedata r:id="rId136" o:title=""/>
          </v:shape>
          <o:OLEObject Type="Embed" ProgID="Visio.Drawing.15" ShapeID="_x0000_i1081" DrawAspect="Content" ObjectID="_1798362358" r:id="rId137"/>
        </w:object>
      </w:r>
    </w:p>
    <w:p w14:paraId="73EF7C28" w14:textId="77777777" w:rsidR="00DF0303" w:rsidRDefault="00DF0303" w:rsidP="00DF0303">
      <w:pPr>
        <w:pStyle w:val="5"/>
        <w:rPr>
          <w:rFonts w:hint="eastAsia"/>
        </w:rPr>
      </w:pPr>
      <w:r>
        <w:rPr>
          <w:rFonts w:hint="eastAsia"/>
        </w:rPr>
        <w:lastRenderedPageBreak/>
        <w:t>LIN</w:t>
      </w:r>
    </w:p>
    <w:p w14:paraId="457AF9CD" w14:textId="77777777" w:rsidR="00DF0303" w:rsidRDefault="00DF0303" w:rsidP="00DF0303">
      <w:pPr>
        <w:rPr>
          <w:rFonts w:hint="eastAsia"/>
        </w:rPr>
      </w:pPr>
      <w:r>
        <w:rPr>
          <w:rFonts w:hint="eastAsia"/>
        </w:rPr>
        <w:t>Same as UART</w:t>
      </w:r>
    </w:p>
    <w:p w14:paraId="64ED0541" w14:textId="77777777" w:rsidR="00DF0303" w:rsidRDefault="00DF0303" w:rsidP="00AD4286">
      <w:pPr>
        <w:rPr>
          <w:rFonts w:hint="eastAsia"/>
        </w:rPr>
      </w:pPr>
    </w:p>
    <w:p w14:paraId="00198A6B" w14:textId="4FA74988" w:rsidR="00756B10" w:rsidRPr="001B0466" w:rsidRDefault="00213238" w:rsidP="00AA01D1">
      <w:pPr>
        <w:pStyle w:val="4"/>
        <w:rPr>
          <w:rFonts w:hint="eastAsia"/>
        </w:rPr>
      </w:pPr>
      <w:r>
        <w:rPr>
          <w:rFonts w:hint="eastAsia"/>
        </w:rPr>
        <w:t>Get Firmware I</w:t>
      </w:r>
      <w:r>
        <w:t>nformation</w:t>
      </w:r>
      <w:r>
        <w:rPr>
          <w:rFonts w:hint="eastAsia"/>
        </w:rPr>
        <w:t xml:space="preserve"> Command</w:t>
      </w:r>
      <w:r w:rsidRPr="00E24565">
        <w:rPr>
          <w:rFonts w:hint="eastAsia"/>
          <w:color w:val="FF0000"/>
        </w:rPr>
        <w:t>[New]</w:t>
      </w:r>
      <w:commentRangeStart w:id="20"/>
      <w:commentRangeEnd w:id="20"/>
      <w:r>
        <w:rPr>
          <w:rStyle w:val="af5"/>
          <w:rFonts w:asciiTheme="minorHAnsi" w:eastAsiaTheme="minorEastAsia" w:hAnsiTheme="minorHAnsi" w:cstheme="minorBidi"/>
          <w:b w:val="0"/>
          <w:bCs w:val="0"/>
          <w:color w:val="auto"/>
        </w:rPr>
        <w:commentReference w:id="20"/>
      </w:r>
    </w:p>
    <w:p w14:paraId="6B2E01CF" w14:textId="77777777" w:rsidR="00536364" w:rsidRDefault="00536364" w:rsidP="00536364">
      <w:pPr>
        <w:pStyle w:val="5"/>
        <w:rPr>
          <w:rFonts w:hint="eastAsia"/>
        </w:rPr>
      </w:pPr>
      <w:r>
        <w:rPr>
          <w:rFonts w:hint="eastAsia"/>
        </w:rPr>
        <w:t>UART</w:t>
      </w:r>
    </w:p>
    <w:p w14:paraId="5F0849D3" w14:textId="77777777" w:rsidR="00536364" w:rsidRDefault="00536364" w:rsidP="00536364">
      <w:pPr>
        <w:pStyle w:val="6"/>
        <w:rPr>
          <w:rFonts w:hint="eastAsia"/>
        </w:rPr>
      </w:pPr>
      <w:r>
        <w:t>PC Flow</w:t>
      </w:r>
    </w:p>
    <w:p w14:paraId="088B166F" w14:textId="281415DF" w:rsidR="004E1073" w:rsidRPr="002177C5" w:rsidRDefault="00536364" w:rsidP="00F469BB">
      <w:pPr>
        <w:rPr>
          <w:rFonts w:ascii="Arial" w:hAnsi="Arial" w:cs="Arial"/>
        </w:rPr>
      </w:pPr>
      <w:r>
        <w:rPr>
          <w:rFonts w:hint="eastAsia"/>
        </w:rPr>
        <w:object w:dxaOrig="2437" w:dyaOrig="4777" w14:anchorId="7E413ED3">
          <v:shape id="_x0000_i1082" type="#_x0000_t75" style="width:122.25pt;height:238.95pt" o:ole="">
            <v:imagedata r:id="rId138" o:title=""/>
          </v:shape>
          <o:OLEObject Type="Embed" ProgID="Visio.Drawing.15" ShapeID="_x0000_i1082" DrawAspect="Content" ObjectID="_1798362359" r:id="rId139"/>
        </w:object>
      </w:r>
    </w:p>
    <w:p w14:paraId="47B40E7A" w14:textId="77777777" w:rsidR="00536364" w:rsidRDefault="00536364" w:rsidP="00536364">
      <w:pPr>
        <w:pStyle w:val="6"/>
        <w:rPr>
          <w:rFonts w:hint="eastAsia"/>
        </w:rPr>
      </w:pPr>
      <w:r>
        <w:lastRenderedPageBreak/>
        <w:t>Boot Flow</w:t>
      </w:r>
    </w:p>
    <w:p w14:paraId="13FD61FF" w14:textId="3C818E7E" w:rsidR="00785BF7" w:rsidRPr="002177C5" w:rsidRDefault="00536364" w:rsidP="00785BF7">
      <w:pPr>
        <w:rPr>
          <w:rFonts w:ascii="Arial" w:hAnsi="Arial" w:cs="Arial"/>
        </w:rPr>
      </w:pPr>
      <w:r>
        <w:rPr>
          <w:rFonts w:hint="eastAsia"/>
        </w:rPr>
        <w:object w:dxaOrig="4885" w:dyaOrig="6385" w14:anchorId="1A1897BB">
          <v:shape id="_x0000_i1083" type="#_x0000_t75" style="width:244.1pt;height:319.25pt" o:ole="">
            <v:imagedata r:id="rId140" o:title=""/>
          </v:shape>
          <o:OLEObject Type="Embed" ProgID="Visio.Drawing.15" ShapeID="_x0000_i1083" DrawAspect="Content" ObjectID="_1798362360" r:id="rId141"/>
        </w:object>
      </w:r>
    </w:p>
    <w:p w14:paraId="5A1AF24D" w14:textId="2FC7E09A" w:rsidR="00B67DE5" w:rsidRPr="002177C5" w:rsidRDefault="00B67DE5" w:rsidP="00FD75F0">
      <w:pPr>
        <w:pStyle w:val="3"/>
      </w:pPr>
      <w:r w:rsidRPr="002177C5">
        <w:lastRenderedPageBreak/>
        <w:t>Execute Firmware Code</w:t>
      </w:r>
    </w:p>
    <w:p w14:paraId="46D91036" w14:textId="24C3C330" w:rsidR="00B67DE5" w:rsidRPr="002177C5" w:rsidRDefault="00F7169A" w:rsidP="00F469BB">
      <w:pPr>
        <w:rPr>
          <w:rFonts w:ascii="Arial" w:hAnsi="Arial" w:cs="Arial"/>
        </w:rPr>
      </w:pPr>
      <w:r w:rsidRPr="002177C5">
        <w:rPr>
          <w:rFonts w:ascii="Arial" w:hAnsi="Arial" w:cs="Arial"/>
        </w:rPr>
        <w:object w:dxaOrig="5881" w:dyaOrig="7729" w14:anchorId="06FCA147">
          <v:shape id="_x0000_i1084" type="#_x0000_t75" style="width:294.35pt;height:387.3pt" o:ole="">
            <v:imagedata r:id="rId142" o:title=""/>
          </v:shape>
          <o:OLEObject Type="Embed" ProgID="Visio.Drawing.15" ShapeID="_x0000_i1084" DrawAspect="Content" ObjectID="_1798362361" r:id="rId143"/>
        </w:object>
      </w:r>
    </w:p>
    <w:p w14:paraId="286BCD23" w14:textId="4AA98245" w:rsidR="001D6D3E" w:rsidRPr="002177C5" w:rsidRDefault="001D6D3E" w:rsidP="00F469BB">
      <w:pPr>
        <w:rPr>
          <w:rFonts w:ascii="Arial" w:hAnsi="Arial" w:cs="Arial"/>
        </w:rPr>
      </w:pPr>
    </w:p>
    <w:p w14:paraId="63F760A3" w14:textId="603A6049" w:rsidR="001D6D3E" w:rsidRPr="002177C5" w:rsidRDefault="007A0D8F" w:rsidP="001D6D3E">
      <w:pPr>
        <w:pStyle w:val="3"/>
      </w:pPr>
      <w:r w:rsidRPr="002177C5">
        <w:lastRenderedPageBreak/>
        <w:t>Update KEY</w:t>
      </w:r>
    </w:p>
    <w:p w14:paraId="2ED9DD76" w14:textId="44B72138" w:rsidR="00B37993" w:rsidRPr="002177C5" w:rsidRDefault="00B37993" w:rsidP="00AA01D1">
      <w:pPr>
        <w:pStyle w:val="4"/>
        <w:rPr>
          <w:rFonts w:hint="eastAsia"/>
        </w:rPr>
      </w:pPr>
      <w:r w:rsidRPr="002177C5">
        <w:t>Update KEY</w:t>
      </w:r>
    </w:p>
    <w:p w14:paraId="40824200" w14:textId="7FAEC2C8" w:rsidR="00B37993" w:rsidRPr="002177C5" w:rsidRDefault="00B37993" w:rsidP="00F469BB">
      <w:pPr>
        <w:rPr>
          <w:rFonts w:ascii="Arial" w:hAnsi="Arial" w:cs="Arial"/>
        </w:rPr>
      </w:pPr>
      <w:r w:rsidRPr="002177C5">
        <w:rPr>
          <w:rFonts w:ascii="Arial" w:hAnsi="Arial" w:cs="Arial"/>
        </w:rPr>
        <w:object w:dxaOrig="6997" w:dyaOrig="5689" w14:anchorId="516A8CF7">
          <v:shape id="_x0000_i1085" type="#_x0000_t75" style="width:349.3pt;height:284.05pt" o:ole="">
            <v:imagedata r:id="rId144" o:title=""/>
          </v:shape>
          <o:OLEObject Type="Embed" ProgID="Visio.Drawing.15" ShapeID="_x0000_i1085" DrawAspect="Content" ObjectID="_1798362362" r:id="rId145"/>
        </w:object>
      </w:r>
    </w:p>
    <w:p w14:paraId="3C27A54C" w14:textId="14C04313" w:rsidR="001D6D3E" w:rsidRPr="002177C5" w:rsidRDefault="00B37993" w:rsidP="00AA01D1">
      <w:pPr>
        <w:pStyle w:val="4"/>
        <w:rPr>
          <w:rFonts w:hint="eastAsia"/>
        </w:rPr>
      </w:pPr>
      <w:r w:rsidRPr="002177C5">
        <w:lastRenderedPageBreak/>
        <w:t>Update BOOT_MAC</w:t>
      </w:r>
    </w:p>
    <w:p w14:paraId="25B2718C" w14:textId="64747A64" w:rsidR="001D6D3E" w:rsidRPr="002177C5" w:rsidRDefault="00D14DC1" w:rsidP="00F469BB">
      <w:pPr>
        <w:rPr>
          <w:rFonts w:ascii="Arial" w:hAnsi="Arial" w:cs="Arial"/>
        </w:rPr>
      </w:pPr>
      <w:r w:rsidRPr="002177C5">
        <w:rPr>
          <w:rFonts w:ascii="Arial" w:hAnsi="Arial" w:cs="Arial"/>
        </w:rPr>
        <w:object w:dxaOrig="3757" w:dyaOrig="5125" w14:anchorId="76B1CA47">
          <v:shape id="_x0000_i1086" type="#_x0000_t75" style="width:187.9pt;height:257.15pt" o:ole="">
            <v:imagedata r:id="rId146" o:title=""/>
          </v:shape>
          <o:OLEObject Type="Embed" ProgID="Visio.Drawing.15" ShapeID="_x0000_i1086" DrawAspect="Content" ObjectID="_1798362363" r:id="rId147"/>
        </w:object>
      </w:r>
    </w:p>
    <w:p w14:paraId="63883820" w14:textId="12128853" w:rsidR="00104373" w:rsidRPr="002177C5" w:rsidRDefault="00104373" w:rsidP="00104373">
      <w:pPr>
        <w:pStyle w:val="3"/>
      </w:pPr>
      <w:r w:rsidRPr="002177C5">
        <w:lastRenderedPageBreak/>
        <w:t>Flash Write</w:t>
      </w:r>
    </w:p>
    <w:p w14:paraId="689CB448" w14:textId="77777777" w:rsidR="00F93A15" w:rsidRPr="002177C5" w:rsidRDefault="00F93A15" w:rsidP="00AA01D1">
      <w:pPr>
        <w:pStyle w:val="4"/>
        <w:rPr>
          <w:rFonts w:hint="eastAsia"/>
        </w:rPr>
      </w:pPr>
      <w:r w:rsidRPr="002177C5">
        <w:t>Normal Write</w:t>
      </w:r>
    </w:p>
    <w:p w14:paraId="5EBD1A5A" w14:textId="77777777" w:rsidR="00F93A15" w:rsidRPr="002177C5" w:rsidRDefault="00F93A15" w:rsidP="00F93A15">
      <w:pPr>
        <w:rPr>
          <w:rFonts w:ascii="Arial" w:hAnsi="Arial" w:cs="Arial"/>
        </w:rPr>
      </w:pPr>
      <w:r w:rsidRPr="002177C5">
        <w:rPr>
          <w:rFonts w:ascii="Arial" w:hAnsi="Arial" w:cs="Arial"/>
        </w:rPr>
        <w:object w:dxaOrig="7273" w:dyaOrig="6013" w14:anchorId="2A8FC59C">
          <v:shape id="_x0000_i1087" type="#_x0000_t75" style="width:363.15pt;height:300.65pt" o:ole="">
            <v:imagedata r:id="rId148" o:title=""/>
          </v:shape>
          <o:OLEObject Type="Embed" ProgID="Visio.Drawing.15" ShapeID="_x0000_i1087" DrawAspect="Content" ObjectID="_1798362364" r:id="rId149"/>
        </w:object>
      </w:r>
    </w:p>
    <w:p w14:paraId="34CBAD2B" w14:textId="712A7743" w:rsidR="00104373" w:rsidRPr="002177C5" w:rsidRDefault="00104373" w:rsidP="00AA01D1">
      <w:pPr>
        <w:pStyle w:val="4"/>
        <w:rPr>
          <w:rFonts w:hint="eastAsia"/>
        </w:rPr>
      </w:pPr>
      <w:r w:rsidRPr="002177C5">
        <w:lastRenderedPageBreak/>
        <w:t>Fast Write</w:t>
      </w:r>
    </w:p>
    <w:p w14:paraId="2F08C209" w14:textId="31BB0407" w:rsidR="00104373" w:rsidRPr="002177C5" w:rsidRDefault="00585C3C" w:rsidP="00F469BB">
      <w:pPr>
        <w:rPr>
          <w:rFonts w:ascii="Arial" w:hAnsi="Arial" w:cs="Arial"/>
        </w:rPr>
      </w:pPr>
      <w:r w:rsidRPr="002177C5">
        <w:rPr>
          <w:rFonts w:ascii="Arial" w:hAnsi="Arial" w:cs="Arial"/>
        </w:rPr>
        <w:object w:dxaOrig="6505" w:dyaOrig="8473" w14:anchorId="4939B3B5">
          <v:shape id="_x0000_i1088" type="#_x0000_t75" style="width:325.6pt;height:424.1pt" o:ole="">
            <v:imagedata r:id="rId150" o:title=""/>
          </v:shape>
          <o:OLEObject Type="Embed" ProgID="Visio.Drawing.15" ShapeID="_x0000_i1088" DrawAspect="Content" ObjectID="_1798362365" r:id="rId151"/>
        </w:object>
      </w:r>
    </w:p>
    <w:p w14:paraId="6E964626" w14:textId="160E1632" w:rsidR="000315E9" w:rsidRPr="002177C5" w:rsidRDefault="000315E9" w:rsidP="00F469BB">
      <w:pPr>
        <w:rPr>
          <w:rFonts w:ascii="Arial" w:hAnsi="Arial" w:cs="Arial"/>
        </w:rPr>
      </w:pPr>
    </w:p>
    <w:p w14:paraId="35762F57" w14:textId="54F890E7" w:rsidR="000315E9" w:rsidRPr="002177C5" w:rsidRDefault="000315E9" w:rsidP="000315E9">
      <w:pPr>
        <w:pStyle w:val="3"/>
      </w:pPr>
      <w:r w:rsidRPr="002177C5">
        <w:lastRenderedPageBreak/>
        <w:t>Option Byte Write</w:t>
      </w:r>
    </w:p>
    <w:p w14:paraId="5EF8D21C" w14:textId="61D07A18" w:rsidR="000315E9" w:rsidRPr="002177C5" w:rsidRDefault="000315E9" w:rsidP="00F469BB">
      <w:pPr>
        <w:rPr>
          <w:rFonts w:ascii="Arial" w:hAnsi="Arial" w:cs="Arial"/>
        </w:rPr>
      </w:pPr>
      <w:r w:rsidRPr="002177C5">
        <w:rPr>
          <w:rFonts w:ascii="Arial" w:hAnsi="Arial" w:cs="Arial"/>
        </w:rPr>
        <w:object w:dxaOrig="2341" w:dyaOrig="3469" w14:anchorId="4CA7F0DF">
          <v:shape id="_x0000_i1089" type="#_x0000_t75" style="width:117.1pt;height:173.25pt" o:ole="">
            <v:imagedata r:id="rId152" o:title=""/>
          </v:shape>
          <o:OLEObject Type="Embed" ProgID="Visio.Drawing.15" ShapeID="_x0000_i1089" DrawAspect="Content" ObjectID="_1798362366" r:id="rId153"/>
        </w:object>
      </w:r>
    </w:p>
    <w:p w14:paraId="5F7B334E" w14:textId="77777777" w:rsidR="00537ABE" w:rsidRPr="002177C5" w:rsidRDefault="00537ABE" w:rsidP="00F469BB">
      <w:pPr>
        <w:rPr>
          <w:rFonts w:ascii="Arial" w:hAnsi="Arial" w:cs="Arial"/>
        </w:rPr>
      </w:pPr>
    </w:p>
    <w:sectPr w:rsidR="00537ABE" w:rsidRPr="002177C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comment w:id="19" w:author="bin huang (黄斌)" w:date="2025-01-13T16:11:00Z" w:initials="bh(">
    <w:p w14:paraId="433E3402" w14:textId="05567B76" w:rsidR="0009172A" w:rsidRDefault="0009172A">
      <w:pPr>
        <w:pStyle w:val="af6"/>
        <w:rPr>
          <w:rFonts w:hint="eastAsia"/>
        </w:rPr>
      </w:pPr>
      <w:r>
        <w:rPr>
          <w:rStyle w:val="af5"/>
          <w:rFonts w:hint="eastAsia"/>
        </w:rPr>
        <w:annotationRef/>
      </w:r>
      <w:r>
        <w:rPr>
          <w:rFonts w:hint="eastAsia"/>
        </w:rPr>
        <w:t xml:space="preserve"> Delete All Key是否需要验证MASTER_ECU_KEY？</w:t>
      </w:r>
    </w:p>
  </w:comment>
  <w:comment w:id="20" w:author="bin huang (黄斌)" w:date="2025-01-13T16:11:00Z" w:initials="bh(">
    <w:p w14:paraId="5FBCBCB9" w14:textId="77777777" w:rsidR="00213238" w:rsidRDefault="00213238" w:rsidP="00213238">
      <w:pPr>
        <w:pStyle w:val="af6"/>
        <w:rPr>
          <w:rFonts w:hint="eastAsia"/>
        </w:rPr>
      </w:pPr>
      <w:r>
        <w:rPr>
          <w:rStyle w:val="af5"/>
          <w:rFonts w:hint="eastAsia"/>
        </w:rPr>
        <w:annotationRef/>
      </w:r>
      <w:r>
        <w:rPr>
          <w:rFonts w:hint="eastAsia"/>
        </w:rPr>
        <w:t xml:space="preserve"> Delete All Key是否需要验证MASTER_ECU_KEY？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15:commentEx w15:paraId="433E3402" w15:done="0"/>
  <w15:commentEx w15:paraId="5FBCBCB9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cr="http://schemas.microsoft.com/office/comments/2020/reactions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cr w16du wp14">
  <w16cex:commentExtensible w16cex:durableId="313BD429" w16cex:dateUtc="2025-01-13T08:11:00Z"/>
  <w16cex:commentExtensible w16cex:durableId="39407E03" w16cex:dateUtc="2025-01-13T08:11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16cid:commentId w16cid:paraId="433E3402" w16cid:durableId="313BD429"/>
  <w16cid:commentId w16cid:paraId="5FBCBCB9" w16cid:durableId="39407E03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13B2BEAF" w14:textId="77777777" w:rsidR="00BD751D" w:rsidRDefault="00BD751D" w:rsidP="007A6471">
      <w:pPr>
        <w:rPr>
          <w:rFonts w:hint="eastAsia"/>
        </w:rPr>
      </w:pPr>
      <w:r>
        <w:separator/>
      </w:r>
    </w:p>
  </w:endnote>
  <w:endnote w:type="continuationSeparator" w:id="0">
    <w:p w14:paraId="6F96648A" w14:textId="77777777" w:rsidR="00BD751D" w:rsidRDefault="00BD751D" w:rsidP="007A6471">
      <w:pPr>
        <w:rPr>
          <w:rFonts w:hint="eastAsia"/>
        </w:rPr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373EB6DE" w14:textId="77777777" w:rsidR="0081538F" w:rsidRDefault="0081538F">
    <w:pPr>
      <w:pStyle w:val="a9"/>
      <w:ind w:right="360" w:firstLine="360"/>
      <w:rPr>
        <w:rFonts w:hint="eastAsia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4AD82E9B" w14:textId="77777777" w:rsidR="0081538F" w:rsidRDefault="0081538F">
    <w:pPr>
      <w:pStyle w:val="a9"/>
      <w:ind w:firstLine="360"/>
      <w:rPr>
        <w:rFonts w:hint="eastAsia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2E0F3C5A" w14:textId="77777777" w:rsidR="0081538F" w:rsidRDefault="0081538F">
    <w:pPr>
      <w:pStyle w:val="a9"/>
      <w:ind w:firstLine="360"/>
      <w:rPr>
        <w:rFonts w:hint="eastAsia"/>
      </w:rPr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3C3BCF98" w14:textId="77777777" w:rsidR="0081538F" w:rsidRDefault="0081538F">
    <w:pPr>
      <w:pStyle w:val="a9"/>
      <w:framePr w:wrap="around" w:vAnchor="text" w:hAnchor="margin" w:xAlign="center" w:y="1"/>
      <w:ind w:firstLine="360"/>
      <w:rPr>
        <w:rStyle w:val="af0"/>
        <w:rFonts w:hint="eastAsia"/>
      </w:rPr>
    </w:pPr>
    <w:r>
      <w:rPr>
        <w:rStyle w:val="af0"/>
        <w:rFonts w:hint="eastAsia"/>
      </w:rPr>
      <w:t xml:space="preserve">- </w:t>
    </w:r>
    <w:r>
      <w:rPr>
        <w:rStyle w:val="af0"/>
      </w:rPr>
      <w:fldChar w:fldCharType="begin"/>
    </w:r>
    <w:r>
      <w:rPr>
        <w:rStyle w:val="af0"/>
      </w:rPr>
      <w:instrText xml:space="preserve">PAGE  </w:instrText>
    </w:r>
    <w:r>
      <w:rPr>
        <w:rStyle w:val="af0"/>
      </w:rPr>
      <w:fldChar w:fldCharType="separate"/>
    </w:r>
    <w:r>
      <w:rPr>
        <w:rStyle w:val="af0"/>
      </w:rPr>
      <w:t>IV</w:t>
    </w:r>
    <w:r>
      <w:rPr>
        <w:rStyle w:val="af0"/>
      </w:rPr>
      <w:fldChar w:fldCharType="end"/>
    </w:r>
    <w:r>
      <w:rPr>
        <w:rStyle w:val="af0"/>
        <w:rFonts w:hint="eastAsia"/>
      </w:rPr>
      <w:t xml:space="preserve"> -</w:t>
    </w:r>
  </w:p>
  <w:p w14:paraId="5D97BB55" w14:textId="77777777" w:rsidR="0081538F" w:rsidRDefault="0081538F">
    <w:pPr>
      <w:pStyle w:val="a9"/>
      <w:ind w:firstLine="360"/>
      <w:rPr>
        <w:rFonts w:hint="eastAsia"/>
      </w:rPr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48781807" w14:textId="77777777" w:rsidR="0081538F" w:rsidRDefault="0081538F">
    <w:pPr>
      <w:pStyle w:val="a9"/>
      <w:framePr w:wrap="around" w:vAnchor="text" w:hAnchor="margin" w:xAlign="center" w:y="1"/>
      <w:ind w:firstLineChars="100" w:firstLine="180"/>
      <w:rPr>
        <w:rStyle w:val="af0"/>
        <w:rFonts w:hint="eastAsia"/>
      </w:rPr>
    </w:pPr>
    <w:r>
      <w:rPr>
        <w:rStyle w:val="af0"/>
        <w:rFonts w:hint="eastAsia"/>
      </w:rPr>
      <w:t xml:space="preserve">- </w:t>
    </w:r>
    <w:r>
      <w:rPr>
        <w:rStyle w:val="af0"/>
      </w:rPr>
      <w:fldChar w:fldCharType="begin"/>
    </w:r>
    <w:r>
      <w:rPr>
        <w:rStyle w:val="af0"/>
      </w:rPr>
      <w:instrText xml:space="preserve">PAGE  </w:instrText>
    </w:r>
    <w:r>
      <w:rPr>
        <w:rStyle w:val="af0"/>
      </w:rPr>
      <w:fldChar w:fldCharType="separate"/>
    </w:r>
    <w:r>
      <w:rPr>
        <w:rStyle w:val="af0"/>
      </w:rPr>
      <w:t>II</w:t>
    </w:r>
    <w:r>
      <w:rPr>
        <w:rStyle w:val="af0"/>
      </w:rPr>
      <w:fldChar w:fldCharType="end"/>
    </w:r>
    <w:r>
      <w:rPr>
        <w:rStyle w:val="af0"/>
        <w:rFonts w:hint="eastAsia"/>
      </w:rPr>
      <w:t xml:space="preserve"> -</w:t>
    </w:r>
  </w:p>
  <w:p w14:paraId="423EB16A" w14:textId="77777777" w:rsidR="0081538F" w:rsidRDefault="0081538F">
    <w:pPr>
      <w:pStyle w:val="a9"/>
      <w:ind w:firstLine="360"/>
      <w:rPr>
        <w:rFonts w:hint="eastAsia"/>
      </w:rPr>
    </w:pP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0772D6FF" w14:textId="77777777" w:rsidR="0081538F" w:rsidRDefault="0081538F">
    <w:pPr>
      <w:pStyle w:val="a9"/>
      <w:framePr w:wrap="around" w:vAnchor="text" w:hAnchor="margin" w:xAlign="center" w:y="1"/>
      <w:ind w:firstLine="360"/>
      <w:rPr>
        <w:rStyle w:val="af0"/>
        <w:rFonts w:hint="eastAsia"/>
      </w:rPr>
    </w:pPr>
    <w:r>
      <w:rPr>
        <w:rStyle w:val="af0"/>
        <w:rFonts w:hint="eastAsia"/>
      </w:rPr>
      <w:t xml:space="preserve">- </w:t>
    </w:r>
    <w:r>
      <w:rPr>
        <w:rStyle w:val="af0"/>
      </w:rPr>
      <w:fldChar w:fldCharType="begin"/>
    </w:r>
    <w:r>
      <w:rPr>
        <w:rStyle w:val="af0"/>
      </w:rPr>
      <w:instrText xml:space="preserve">PAGE  </w:instrText>
    </w:r>
    <w:r>
      <w:rPr>
        <w:rStyle w:val="af0"/>
      </w:rPr>
      <w:fldChar w:fldCharType="separate"/>
    </w:r>
    <w:r>
      <w:rPr>
        <w:rStyle w:val="af0"/>
      </w:rPr>
      <w:t>VI</w:t>
    </w:r>
    <w:r>
      <w:rPr>
        <w:rStyle w:val="af0"/>
      </w:rPr>
      <w:fldChar w:fldCharType="end"/>
    </w:r>
    <w:r>
      <w:rPr>
        <w:rStyle w:val="af0"/>
        <w:rFonts w:hint="eastAsia"/>
      </w:rPr>
      <w:t xml:space="preserve"> -</w:t>
    </w:r>
  </w:p>
  <w:p w14:paraId="5BAEA736" w14:textId="77777777" w:rsidR="0081538F" w:rsidRDefault="0081538F">
    <w:pPr>
      <w:pStyle w:val="a9"/>
      <w:ind w:firstLine="360"/>
      <w:rPr>
        <w:rFonts w:hint="eastAsia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22FD43E7" w14:textId="77777777" w:rsidR="00BD751D" w:rsidRDefault="00BD751D" w:rsidP="007A6471">
      <w:pPr>
        <w:rPr>
          <w:rFonts w:hint="eastAsia"/>
        </w:rPr>
      </w:pPr>
      <w:r>
        <w:separator/>
      </w:r>
    </w:p>
  </w:footnote>
  <w:footnote w:type="continuationSeparator" w:id="0">
    <w:p w14:paraId="7294717F" w14:textId="77777777" w:rsidR="00BD751D" w:rsidRDefault="00BD751D" w:rsidP="007A6471">
      <w:pPr>
        <w:rPr>
          <w:rFonts w:hint="eastAsia"/>
        </w:rPr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2EDB446A" w14:textId="77777777" w:rsidR="0081538F" w:rsidRDefault="0081538F">
    <w:pPr>
      <w:pStyle w:val="a7"/>
      <w:ind w:firstLine="360"/>
      <w:rPr>
        <w:rFonts w:hint="eastAsia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03815257" w14:textId="77777777" w:rsidR="0081538F" w:rsidRDefault="0081538F">
    <w:pPr>
      <w:pStyle w:val="a7"/>
      <w:ind w:firstLine="360"/>
      <w:rPr>
        <w:rFonts w:hint="eastAsia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09FDB057" w14:textId="77777777" w:rsidR="0081538F" w:rsidRDefault="0081538F">
    <w:pPr>
      <w:pStyle w:val="a7"/>
      <w:pBdr>
        <w:bottom w:val="thinThickSmallGap" w:sz="18" w:space="1" w:color="auto"/>
      </w:pBdr>
      <w:rPr>
        <w:rFonts w:hint="eastAsia"/>
      </w:rPr>
    </w:pPr>
    <w:r>
      <w:rPr>
        <w:rFonts w:hint="eastAsia"/>
      </w:rPr>
      <w:t>哈尔滨工业大学工学硕士学位论文</w: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3AF27525" w14:textId="77777777" w:rsidR="0081538F" w:rsidRDefault="0081538F">
    <w:pPr>
      <w:pStyle w:val="a7"/>
      <w:pBdr>
        <w:bottom w:val="thinThickSmallGap" w:sz="18" w:space="1" w:color="auto"/>
      </w:pBdr>
      <w:spacing w:afterLines="50" w:after="120"/>
      <w:rPr>
        <w:rFonts w:hint="eastAsia"/>
      </w:rPr>
    </w:pPr>
    <w:r>
      <w:rPr>
        <w:rFonts w:hint="eastAsia"/>
      </w:rPr>
      <w:t>哈尔滨工业大学工学硕士学位论文</w:t>
    </w: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12E8520D" w14:textId="77777777" w:rsidR="0081538F" w:rsidRDefault="0081538F">
    <w:pPr>
      <w:pStyle w:val="a7"/>
      <w:pBdr>
        <w:bottom w:val="thinThickSmallGap" w:sz="18" w:space="1" w:color="auto"/>
      </w:pBdr>
      <w:rPr>
        <w:rFonts w:hint="eastAsia"/>
      </w:rPr>
    </w:pPr>
    <w:r>
      <w:rPr>
        <w:rFonts w:hint="eastAsia"/>
      </w:rPr>
      <w:t>哈尔滨工业大学工学硕士学位论文</w:t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28059A4E" w14:textId="41FB5070" w:rsidR="0081538F" w:rsidRDefault="00564D5D" w:rsidP="00DE6B85">
    <w:pPr>
      <w:pStyle w:val="a7"/>
      <w:pBdr>
        <w:bottom w:val="thinThickSmallGap" w:sz="18" w:space="1" w:color="auto"/>
      </w:pBdr>
      <w:spacing w:afterLines="50" w:after="120"/>
      <w:rPr>
        <w:rFonts w:hint="eastAsia"/>
      </w:rPr>
    </w:pPr>
    <w:r>
      <w:t xml:space="preserve">BootROM Software </w:t>
    </w:r>
    <w:r w:rsidR="00577A01" w:rsidRPr="00577A01">
      <w:t xml:space="preserve">Technology </w:t>
    </w:r>
    <w:r>
      <w:t>Solutions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2A9341C"/>
    <w:multiLevelType w:val="hybridMultilevel"/>
    <w:tmpl w:val="1F2664CE"/>
    <w:lvl w:ilvl="0" w:tplc="938E1772">
      <w:start w:val="1"/>
      <w:numFmt w:val="decimal"/>
      <w:pStyle w:val="a"/>
      <w:lvlText w:val="表%1."/>
      <w:lvlJc w:val="left"/>
      <w:pPr>
        <w:ind w:left="420" w:hanging="420"/>
      </w:pPr>
      <w:rPr>
        <w:rFonts w:hint="eastAsia"/>
        <w:b/>
        <w:i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49C1346"/>
    <w:multiLevelType w:val="multilevel"/>
    <w:tmpl w:val="97F64BBC"/>
    <w:lvl w:ilvl="0">
      <w:start w:val="1"/>
      <w:numFmt w:val="decimal"/>
      <w:pStyle w:val="1"/>
      <w:lvlText w:val="%1."/>
      <w:lvlJc w:val="left"/>
      <w:pPr>
        <w:ind w:left="425" w:hanging="425"/>
      </w:pPr>
    </w:lvl>
    <w:lvl w:ilvl="1">
      <w:start w:val="1"/>
      <w:numFmt w:val="decimal"/>
      <w:pStyle w:val="2"/>
      <w:lvlText w:val="%1.%2."/>
      <w:lvlJc w:val="left"/>
      <w:pPr>
        <w:ind w:left="567" w:hanging="567"/>
      </w:pPr>
      <w:rPr>
        <w:rFonts w:asciiTheme="minorHAnsi" w:eastAsiaTheme="minorHAnsi" w:hAnsiTheme="minorHAnsi"/>
        <w:sz w:val="30"/>
        <w:szCs w:val="30"/>
      </w:rPr>
    </w:lvl>
    <w:lvl w:ilvl="2">
      <w:start w:val="1"/>
      <w:numFmt w:val="decimal"/>
      <w:pStyle w:val="3"/>
      <w:lvlText w:val="%1.%2.%3."/>
      <w:lvlJc w:val="left"/>
      <w:pPr>
        <w:ind w:left="709" w:hanging="709"/>
      </w:pPr>
      <w:rPr>
        <w:rFonts w:asciiTheme="minorHAnsi" w:eastAsiaTheme="minorHAnsi" w:hAnsiTheme="minorHAnsi" w:hint="eastAsia"/>
        <w:b/>
        <w:bCs/>
        <w:sz w:val="28"/>
        <w:szCs w:val="28"/>
      </w:rPr>
    </w:lvl>
    <w:lvl w:ilvl="3">
      <w:start w:val="1"/>
      <w:numFmt w:val="decimal"/>
      <w:pStyle w:val="4"/>
      <w:lvlText w:val="%1.%2.%3.%4."/>
      <w:lvlJc w:val="left"/>
      <w:pPr>
        <w:ind w:left="851" w:hanging="851"/>
      </w:pPr>
      <w:rPr>
        <w:rFonts w:asciiTheme="minorHAnsi" w:eastAsiaTheme="minorHAnsi" w:hAnsiTheme="minorHAnsi" w:hint="eastAsia"/>
        <w:sz w:val="24"/>
        <w:szCs w:val="24"/>
      </w:rPr>
    </w:lvl>
    <w:lvl w:ilvl="4">
      <w:start w:val="1"/>
      <w:numFmt w:val="decimal"/>
      <w:pStyle w:val="5"/>
      <w:lvlText w:val="%1.%2.%3.%4.%5."/>
      <w:lvlJc w:val="left"/>
      <w:pPr>
        <w:ind w:left="992" w:hanging="992"/>
      </w:pPr>
      <w:rPr>
        <w:rFonts w:hint="eastAsia"/>
        <w:sz w:val="21"/>
        <w:szCs w:val="21"/>
      </w:rPr>
    </w:lvl>
    <w:lvl w:ilvl="5">
      <w:start w:val="1"/>
      <w:numFmt w:val="decimal"/>
      <w:pStyle w:val="6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pStyle w:val="7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pStyle w:val="8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2" w15:restartNumberingAfterBreak="0">
    <w:nsid w:val="11B6253C"/>
    <w:multiLevelType w:val="hybridMultilevel"/>
    <w:tmpl w:val="62DC2E06"/>
    <w:lvl w:ilvl="0" w:tplc="06F661BC">
      <w:start w:val="1"/>
      <w:numFmt w:val="decimal"/>
      <w:pStyle w:val="10"/>
      <w:lvlText w:val="图%1."/>
      <w:lvlJc w:val="center"/>
      <w:pPr>
        <w:ind w:left="420" w:hanging="420"/>
      </w:pPr>
      <w:rPr>
        <w:rFonts w:hint="eastAsia"/>
        <w:b/>
        <w:i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0C27828"/>
    <w:multiLevelType w:val="multilevel"/>
    <w:tmpl w:val="20C27828"/>
    <w:lvl w:ilvl="0">
      <w:start w:val="1"/>
      <w:numFmt w:val="decimalZero"/>
      <w:lvlText w:val="【R%1】"/>
      <w:lvlJc w:val="left"/>
      <w:pPr>
        <w:ind w:left="1491" w:hanging="986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1331" w:hanging="420"/>
      </w:pPr>
    </w:lvl>
    <w:lvl w:ilvl="2">
      <w:start w:val="1"/>
      <w:numFmt w:val="lowerRoman"/>
      <w:lvlText w:val="%3."/>
      <w:lvlJc w:val="right"/>
      <w:pPr>
        <w:ind w:left="1751" w:hanging="420"/>
      </w:pPr>
    </w:lvl>
    <w:lvl w:ilvl="3">
      <w:start w:val="1"/>
      <w:numFmt w:val="decimal"/>
      <w:lvlText w:val="%4."/>
      <w:lvlJc w:val="left"/>
      <w:pPr>
        <w:ind w:left="2171" w:hanging="420"/>
      </w:pPr>
    </w:lvl>
    <w:lvl w:ilvl="4">
      <w:start w:val="1"/>
      <w:numFmt w:val="lowerLetter"/>
      <w:lvlText w:val="%5)"/>
      <w:lvlJc w:val="left"/>
      <w:pPr>
        <w:ind w:left="2591" w:hanging="420"/>
      </w:pPr>
    </w:lvl>
    <w:lvl w:ilvl="5">
      <w:start w:val="1"/>
      <w:numFmt w:val="lowerRoman"/>
      <w:lvlText w:val="%6."/>
      <w:lvlJc w:val="right"/>
      <w:pPr>
        <w:ind w:left="3011" w:hanging="420"/>
      </w:pPr>
    </w:lvl>
    <w:lvl w:ilvl="6">
      <w:start w:val="1"/>
      <w:numFmt w:val="decimal"/>
      <w:lvlText w:val="%7."/>
      <w:lvlJc w:val="left"/>
      <w:pPr>
        <w:ind w:left="3431" w:hanging="420"/>
      </w:pPr>
    </w:lvl>
    <w:lvl w:ilvl="7">
      <w:start w:val="1"/>
      <w:numFmt w:val="lowerLetter"/>
      <w:lvlText w:val="%8)"/>
      <w:lvlJc w:val="left"/>
      <w:pPr>
        <w:ind w:left="3851" w:hanging="420"/>
      </w:pPr>
    </w:lvl>
    <w:lvl w:ilvl="8">
      <w:start w:val="1"/>
      <w:numFmt w:val="lowerRoman"/>
      <w:lvlText w:val="%9."/>
      <w:lvlJc w:val="right"/>
      <w:pPr>
        <w:ind w:left="4271" w:hanging="420"/>
      </w:pPr>
    </w:lvl>
  </w:abstractNum>
  <w:abstractNum w:abstractNumId="4" w15:restartNumberingAfterBreak="0">
    <w:nsid w:val="29A84FF6"/>
    <w:multiLevelType w:val="hybridMultilevel"/>
    <w:tmpl w:val="3102A6E4"/>
    <w:lvl w:ilvl="0" w:tplc="0370569C">
      <w:start w:val="1"/>
      <w:numFmt w:val="decimal"/>
      <w:lvlText w:val="表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39245E5B"/>
    <w:multiLevelType w:val="hybridMultilevel"/>
    <w:tmpl w:val="DD967234"/>
    <w:lvl w:ilvl="0" w:tplc="FC444894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3E86661D"/>
    <w:multiLevelType w:val="hybridMultilevel"/>
    <w:tmpl w:val="88B62BA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57355BFC"/>
    <w:multiLevelType w:val="hybridMultilevel"/>
    <w:tmpl w:val="71F4322C"/>
    <w:lvl w:ilvl="0" w:tplc="27B81EFA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5B8B20F2"/>
    <w:multiLevelType w:val="multilevel"/>
    <w:tmpl w:val="C6FC57EE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9" w15:restartNumberingAfterBreak="0">
    <w:nsid w:val="74AE1978"/>
    <w:multiLevelType w:val="hybridMultilevel"/>
    <w:tmpl w:val="9D6CBEF6"/>
    <w:lvl w:ilvl="0" w:tplc="B17A3F68">
      <w:start w:val="1"/>
      <w:numFmt w:val="decimal"/>
      <w:lvlText w:val="表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7B6243DC"/>
    <w:multiLevelType w:val="hybridMultilevel"/>
    <w:tmpl w:val="8DD46AD8"/>
    <w:lvl w:ilvl="0" w:tplc="70F03F08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910312519">
    <w:abstractNumId w:val="10"/>
  </w:num>
  <w:num w:numId="2" w16cid:durableId="1613127289">
    <w:abstractNumId w:val="10"/>
  </w:num>
  <w:num w:numId="3" w16cid:durableId="892422618">
    <w:abstractNumId w:val="10"/>
  </w:num>
  <w:num w:numId="4" w16cid:durableId="2139643293">
    <w:abstractNumId w:val="10"/>
  </w:num>
  <w:num w:numId="5" w16cid:durableId="1843548574">
    <w:abstractNumId w:val="10"/>
  </w:num>
  <w:num w:numId="6" w16cid:durableId="931159214">
    <w:abstractNumId w:val="8"/>
  </w:num>
  <w:num w:numId="7" w16cid:durableId="2129737431">
    <w:abstractNumId w:val="7"/>
  </w:num>
  <w:num w:numId="8" w16cid:durableId="540940578">
    <w:abstractNumId w:val="8"/>
  </w:num>
  <w:num w:numId="9" w16cid:durableId="43137894">
    <w:abstractNumId w:val="7"/>
  </w:num>
  <w:num w:numId="10" w16cid:durableId="61950650">
    <w:abstractNumId w:val="7"/>
  </w:num>
  <w:num w:numId="11" w16cid:durableId="871502998">
    <w:abstractNumId w:val="8"/>
  </w:num>
  <w:num w:numId="12" w16cid:durableId="1536308164">
    <w:abstractNumId w:val="8"/>
  </w:num>
  <w:num w:numId="13" w16cid:durableId="461122103">
    <w:abstractNumId w:val="8"/>
  </w:num>
  <w:num w:numId="14" w16cid:durableId="295454246">
    <w:abstractNumId w:val="8"/>
  </w:num>
  <w:num w:numId="15" w16cid:durableId="1936398099">
    <w:abstractNumId w:val="8"/>
  </w:num>
  <w:num w:numId="16" w16cid:durableId="30228605">
    <w:abstractNumId w:val="8"/>
  </w:num>
  <w:num w:numId="17" w16cid:durableId="20251794">
    <w:abstractNumId w:val="8"/>
  </w:num>
  <w:num w:numId="18" w16cid:durableId="1384520444">
    <w:abstractNumId w:val="1"/>
  </w:num>
  <w:num w:numId="19" w16cid:durableId="375467790">
    <w:abstractNumId w:val="1"/>
  </w:num>
  <w:num w:numId="20" w16cid:durableId="1372419243">
    <w:abstractNumId w:val="1"/>
  </w:num>
  <w:num w:numId="21" w16cid:durableId="1503549612">
    <w:abstractNumId w:val="1"/>
  </w:num>
  <w:num w:numId="22" w16cid:durableId="543445425">
    <w:abstractNumId w:val="1"/>
  </w:num>
  <w:num w:numId="23" w16cid:durableId="1689016169">
    <w:abstractNumId w:val="1"/>
  </w:num>
  <w:num w:numId="24" w16cid:durableId="744453126">
    <w:abstractNumId w:val="1"/>
  </w:num>
  <w:num w:numId="25" w16cid:durableId="2133817228">
    <w:abstractNumId w:val="1"/>
  </w:num>
  <w:num w:numId="26" w16cid:durableId="247270551">
    <w:abstractNumId w:val="1"/>
  </w:num>
  <w:num w:numId="27" w16cid:durableId="64569420">
    <w:abstractNumId w:val="1"/>
  </w:num>
  <w:num w:numId="28" w16cid:durableId="925647152">
    <w:abstractNumId w:val="1"/>
  </w:num>
  <w:num w:numId="29" w16cid:durableId="1732803083">
    <w:abstractNumId w:val="9"/>
  </w:num>
  <w:num w:numId="30" w16cid:durableId="862209072">
    <w:abstractNumId w:val="4"/>
  </w:num>
  <w:num w:numId="31" w16cid:durableId="1385913743">
    <w:abstractNumId w:val="0"/>
  </w:num>
  <w:num w:numId="32" w16cid:durableId="402534769">
    <w:abstractNumId w:val="2"/>
  </w:num>
  <w:num w:numId="33" w16cid:durableId="624581594">
    <w:abstractNumId w:val="5"/>
  </w:num>
  <w:num w:numId="34" w16cid:durableId="1663118372">
    <w:abstractNumId w:val="1"/>
  </w:num>
  <w:num w:numId="35" w16cid:durableId="891767354">
    <w:abstractNumId w:val="3"/>
  </w:num>
  <w:num w:numId="36" w16cid:durableId="1063944038">
    <w:abstractNumId w:val="6"/>
  </w:num>
  <w:num w:numId="37" w16cid:durableId="1589925816">
    <w:abstractNumId w:val="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15:person w15:author="bin huang (黄斌)">
    <w15:presenceInfo w15:providerId="AD" w15:userId="S-1-5-21-503320866-138763113-597504495-6737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9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numFmt w:val="decimal"/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11065"/>
    <w:rsid w:val="00003C00"/>
    <w:rsid w:val="00016718"/>
    <w:rsid w:val="00023C53"/>
    <w:rsid w:val="000303D1"/>
    <w:rsid w:val="000315E9"/>
    <w:rsid w:val="00033358"/>
    <w:rsid w:val="00037ED8"/>
    <w:rsid w:val="000413A2"/>
    <w:rsid w:val="00044A47"/>
    <w:rsid w:val="0004775B"/>
    <w:rsid w:val="0005274A"/>
    <w:rsid w:val="00056546"/>
    <w:rsid w:val="00057E17"/>
    <w:rsid w:val="00057E96"/>
    <w:rsid w:val="00061D3E"/>
    <w:rsid w:val="00067140"/>
    <w:rsid w:val="000738D7"/>
    <w:rsid w:val="00084279"/>
    <w:rsid w:val="00085DB8"/>
    <w:rsid w:val="0009172A"/>
    <w:rsid w:val="0009295F"/>
    <w:rsid w:val="00095B1E"/>
    <w:rsid w:val="00095DFE"/>
    <w:rsid w:val="00096F71"/>
    <w:rsid w:val="000975C3"/>
    <w:rsid w:val="000A549D"/>
    <w:rsid w:val="000A6A3A"/>
    <w:rsid w:val="000B2EEB"/>
    <w:rsid w:val="000B75EB"/>
    <w:rsid w:val="000D2A1D"/>
    <w:rsid w:val="000D5DA4"/>
    <w:rsid w:val="000E2C6F"/>
    <w:rsid w:val="000E7AC2"/>
    <w:rsid w:val="000F0C79"/>
    <w:rsid w:val="000F2786"/>
    <w:rsid w:val="000F63B1"/>
    <w:rsid w:val="000F6CA7"/>
    <w:rsid w:val="0010411F"/>
    <w:rsid w:val="00104373"/>
    <w:rsid w:val="00107533"/>
    <w:rsid w:val="00116670"/>
    <w:rsid w:val="0011676B"/>
    <w:rsid w:val="001209E8"/>
    <w:rsid w:val="001331AF"/>
    <w:rsid w:val="00137DA9"/>
    <w:rsid w:val="001423AE"/>
    <w:rsid w:val="001425FC"/>
    <w:rsid w:val="0014286A"/>
    <w:rsid w:val="00146924"/>
    <w:rsid w:val="00147030"/>
    <w:rsid w:val="0015042E"/>
    <w:rsid w:val="001530B9"/>
    <w:rsid w:val="0015411B"/>
    <w:rsid w:val="0015427A"/>
    <w:rsid w:val="0015697A"/>
    <w:rsid w:val="00156FD6"/>
    <w:rsid w:val="001607EC"/>
    <w:rsid w:val="00160A1E"/>
    <w:rsid w:val="00161B69"/>
    <w:rsid w:val="00165359"/>
    <w:rsid w:val="001660DA"/>
    <w:rsid w:val="0017474E"/>
    <w:rsid w:val="001762AE"/>
    <w:rsid w:val="00176ACF"/>
    <w:rsid w:val="001802FD"/>
    <w:rsid w:val="00180650"/>
    <w:rsid w:val="00182994"/>
    <w:rsid w:val="001835A5"/>
    <w:rsid w:val="00187786"/>
    <w:rsid w:val="00192676"/>
    <w:rsid w:val="00197E21"/>
    <w:rsid w:val="001A030A"/>
    <w:rsid w:val="001A1EDC"/>
    <w:rsid w:val="001B2895"/>
    <w:rsid w:val="001B412C"/>
    <w:rsid w:val="001C1192"/>
    <w:rsid w:val="001C142A"/>
    <w:rsid w:val="001C301E"/>
    <w:rsid w:val="001C44E9"/>
    <w:rsid w:val="001D251A"/>
    <w:rsid w:val="001D29D0"/>
    <w:rsid w:val="001D6D3E"/>
    <w:rsid w:val="001D705F"/>
    <w:rsid w:val="001E298A"/>
    <w:rsid w:val="001E51F2"/>
    <w:rsid w:val="001E53E4"/>
    <w:rsid w:val="001E7B88"/>
    <w:rsid w:val="001F535B"/>
    <w:rsid w:val="001F5D14"/>
    <w:rsid w:val="001F6C59"/>
    <w:rsid w:val="00203A21"/>
    <w:rsid w:val="002051B3"/>
    <w:rsid w:val="002061A0"/>
    <w:rsid w:val="00207C20"/>
    <w:rsid w:val="00213238"/>
    <w:rsid w:val="002154EE"/>
    <w:rsid w:val="002177C5"/>
    <w:rsid w:val="00220882"/>
    <w:rsid w:val="00220B9D"/>
    <w:rsid w:val="00220F10"/>
    <w:rsid w:val="0022192D"/>
    <w:rsid w:val="0022715B"/>
    <w:rsid w:val="0023083C"/>
    <w:rsid w:val="00231CE4"/>
    <w:rsid w:val="00233E33"/>
    <w:rsid w:val="00236176"/>
    <w:rsid w:val="00236201"/>
    <w:rsid w:val="00236E4C"/>
    <w:rsid w:val="00241ED5"/>
    <w:rsid w:val="00243D93"/>
    <w:rsid w:val="00247F06"/>
    <w:rsid w:val="002501DC"/>
    <w:rsid w:val="00250CE0"/>
    <w:rsid w:val="002521DC"/>
    <w:rsid w:val="002531D1"/>
    <w:rsid w:val="00255587"/>
    <w:rsid w:val="0025721D"/>
    <w:rsid w:val="0026108D"/>
    <w:rsid w:val="00266B50"/>
    <w:rsid w:val="00271894"/>
    <w:rsid w:val="00271D95"/>
    <w:rsid w:val="00277D3F"/>
    <w:rsid w:val="00280880"/>
    <w:rsid w:val="00282B23"/>
    <w:rsid w:val="002845B5"/>
    <w:rsid w:val="002A1DDE"/>
    <w:rsid w:val="002A334C"/>
    <w:rsid w:val="002A4C42"/>
    <w:rsid w:val="002A6982"/>
    <w:rsid w:val="002B019F"/>
    <w:rsid w:val="002B0F8A"/>
    <w:rsid w:val="002B30D1"/>
    <w:rsid w:val="002B30DF"/>
    <w:rsid w:val="002C01DE"/>
    <w:rsid w:val="002C2ABE"/>
    <w:rsid w:val="002C47FF"/>
    <w:rsid w:val="002C5A5A"/>
    <w:rsid w:val="002D7E93"/>
    <w:rsid w:val="002E4040"/>
    <w:rsid w:val="002F2C05"/>
    <w:rsid w:val="002F328B"/>
    <w:rsid w:val="002F3367"/>
    <w:rsid w:val="002F3E9A"/>
    <w:rsid w:val="00300C0C"/>
    <w:rsid w:val="00305C38"/>
    <w:rsid w:val="00312766"/>
    <w:rsid w:val="00313184"/>
    <w:rsid w:val="003176F4"/>
    <w:rsid w:val="0032018D"/>
    <w:rsid w:val="00320275"/>
    <w:rsid w:val="003203BE"/>
    <w:rsid w:val="003229EC"/>
    <w:rsid w:val="00323B94"/>
    <w:rsid w:val="00324546"/>
    <w:rsid w:val="00334ECA"/>
    <w:rsid w:val="00342F5E"/>
    <w:rsid w:val="00346D53"/>
    <w:rsid w:val="003525E0"/>
    <w:rsid w:val="00354215"/>
    <w:rsid w:val="00355330"/>
    <w:rsid w:val="0035671E"/>
    <w:rsid w:val="003570DF"/>
    <w:rsid w:val="0036165B"/>
    <w:rsid w:val="00363267"/>
    <w:rsid w:val="00364D46"/>
    <w:rsid w:val="00374F05"/>
    <w:rsid w:val="00376176"/>
    <w:rsid w:val="0038159A"/>
    <w:rsid w:val="00382899"/>
    <w:rsid w:val="0038550D"/>
    <w:rsid w:val="00386155"/>
    <w:rsid w:val="00387C96"/>
    <w:rsid w:val="00392E63"/>
    <w:rsid w:val="003A087B"/>
    <w:rsid w:val="003A39BC"/>
    <w:rsid w:val="003A4DCD"/>
    <w:rsid w:val="003A6049"/>
    <w:rsid w:val="003B0C6B"/>
    <w:rsid w:val="003B20A3"/>
    <w:rsid w:val="003B4E1B"/>
    <w:rsid w:val="003B5325"/>
    <w:rsid w:val="003C4B17"/>
    <w:rsid w:val="003D0811"/>
    <w:rsid w:val="003D11AD"/>
    <w:rsid w:val="003D5ACE"/>
    <w:rsid w:val="003E0E7F"/>
    <w:rsid w:val="003E3B89"/>
    <w:rsid w:val="003F051D"/>
    <w:rsid w:val="00400B36"/>
    <w:rsid w:val="00403888"/>
    <w:rsid w:val="00404C7D"/>
    <w:rsid w:val="004079EF"/>
    <w:rsid w:val="004119FB"/>
    <w:rsid w:val="00412DA4"/>
    <w:rsid w:val="004131F1"/>
    <w:rsid w:val="0041673D"/>
    <w:rsid w:val="00420311"/>
    <w:rsid w:val="0042058F"/>
    <w:rsid w:val="0042158B"/>
    <w:rsid w:val="00421AFE"/>
    <w:rsid w:val="004233A3"/>
    <w:rsid w:val="00426138"/>
    <w:rsid w:val="00433646"/>
    <w:rsid w:val="004338FC"/>
    <w:rsid w:val="00440596"/>
    <w:rsid w:val="00441916"/>
    <w:rsid w:val="00451981"/>
    <w:rsid w:val="00451E48"/>
    <w:rsid w:val="0045485F"/>
    <w:rsid w:val="00454E72"/>
    <w:rsid w:val="004562C8"/>
    <w:rsid w:val="004570C2"/>
    <w:rsid w:val="004579EE"/>
    <w:rsid w:val="00461F2F"/>
    <w:rsid w:val="00464E5F"/>
    <w:rsid w:val="00466893"/>
    <w:rsid w:val="00471D5F"/>
    <w:rsid w:val="004720C4"/>
    <w:rsid w:val="00472447"/>
    <w:rsid w:val="0047475B"/>
    <w:rsid w:val="004820F9"/>
    <w:rsid w:val="00482F4B"/>
    <w:rsid w:val="00484F01"/>
    <w:rsid w:val="00487BFC"/>
    <w:rsid w:val="00490FCC"/>
    <w:rsid w:val="004948F6"/>
    <w:rsid w:val="004A017C"/>
    <w:rsid w:val="004A367A"/>
    <w:rsid w:val="004A4CC6"/>
    <w:rsid w:val="004B0032"/>
    <w:rsid w:val="004B3499"/>
    <w:rsid w:val="004B59C6"/>
    <w:rsid w:val="004C78AB"/>
    <w:rsid w:val="004D049E"/>
    <w:rsid w:val="004D5CA2"/>
    <w:rsid w:val="004D7A35"/>
    <w:rsid w:val="004E096C"/>
    <w:rsid w:val="004E1073"/>
    <w:rsid w:val="004E2F71"/>
    <w:rsid w:val="004F51A8"/>
    <w:rsid w:val="004F72AB"/>
    <w:rsid w:val="004F78FA"/>
    <w:rsid w:val="00512CC9"/>
    <w:rsid w:val="00516162"/>
    <w:rsid w:val="005174D5"/>
    <w:rsid w:val="00520D0E"/>
    <w:rsid w:val="00525253"/>
    <w:rsid w:val="00533340"/>
    <w:rsid w:val="00536364"/>
    <w:rsid w:val="00537ABE"/>
    <w:rsid w:val="005416B2"/>
    <w:rsid w:val="00541980"/>
    <w:rsid w:val="00541E8C"/>
    <w:rsid w:val="005423D3"/>
    <w:rsid w:val="00544FAE"/>
    <w:rsid w:val="00554E54"/>
    <w:rsid w:val="00554F7C"/>
    <w:rsid w:val="00555C53"/>
    <w:rsid w:val="00556E51"/>
    <w:rsid w:val="0056050D"/>
    <w:rsid w:val="005620A8"/>
    <w:rsid w:val="00562BE4"/>
    <w:rsid w:val="00564D5D"/>
    <w:rsid w:val="00565D24"/>
    <w:rsid w:val="00571F20"/>
    <w:rsid w:val="00573958"/>
    <w:rsid w:val="005748D0"/>
    <w:rsid w:val="00575F0B"/>
    <w:rsid w:val="00577A01"/>
    <w:rsid w:val="00581F64"/>
    <w:rsid w:val="00583026"/>
    <w:rsid w:val="00585C3C"/>
    <w:rsid w:val="0059047D"/>
    <w:rsid w:val="00591543"/>
    <w:rsid w:val="00593219"/>
    <w:rsid w:val="005A05D3"/>
    <w:rsid w:val="005A5232"/>
    <w:rsid w:val="005A636F"/>
    <w:rsid w:val="005A6527"/>
    <w:rsid w:val="005A744C"/>
    <w:rsid w:val="005B1D82"/>
    <w:rsid w:val="005B22C2"/>
    <w:rsid w:val="005B713B"/>
    <w:rsid w:val="005C13DC"/>
    <w:rsid w:val="005C3B9E"/>
    <w:rsid w:val="005C401D"/>
    <w:rsid w:val="005C7111"/>
    <w:rsid w:val="005C7D67"/>
    <w:rsid w:val="005D4161"/>
    <w:rsid w:val="005D48B8"/>
    <w:rsid w:val="005D5756"/>
    <w:rsid w:val="005D67F1"/>
    <w:rsid w:val="005D7CF9"/>
    <w:rsid w:val="005E1512"/>
    <w:rsid w:val="005E2A11"/>
    <w:rsid w:val="005E585E"/>
    <w:rsid w:val="005F1243"/>
    <w:rsid w:val="005F3498"/>
    <w:rsid w:val="005F4788"/>
    <w:rsid w:val="005F5B7E"/>
    <w:rsid w:val="005F6FDC"/>
    <w:rsid w:val="006016C4"/>
    <w:rsid w:val="00602BC9"/>
    <w:rsid w:val="00602E84"/>
    <w:rsid w:val="006034D0"/>
    <w:rsid w:val="006053D6"/>
    <w:rsid w:val="00605A5B"/>
    <w:rsid w:val="00605D96"/>
    <w:rsid w:val="00615601"/>
    <w:rsid w:val="0061592B"/>
    <w:rsid w:val="006214FF"/>
    <w:rsid w:val="00623167"/>
    <w:rsid w:val="006262A9"/>
    <w:rsid w:val="00626CFC"/>
    <w:rsid w:val="00631DC7"/>
    <w:rsid w:val="0063315B"/>
    <w:rsid w:val="006358FD"/>
    <w:rsid w:val="006369AF"/>
    <w:rsid w:val="00642BF6"/>
    <w:rsid w:val="00644061"/>
    <w:rsid w:val="00645D9A"/>
    <w:rsid w:val="00650138"/>
    <w:rsid w:val="00651130"/>
    <w:rsid w:val="00653153"/>
    <w:rsid w:val="006571AB"/>
    <w:rsid w:val="00657BBE"/>
    <w:rsid w:val="00657F1D"/>
    <w:rsid w:val="0066105E"/>
    <w:rsid w:val="00666A63"/>
    <w:rsid w:val="00667085"/>
    <w:rsid w:val="00673519"/>
    <w:rsid w:val="00675F8C"/>
    <w:rsid w:val="00680DA5"/>
    <w:rsid w:val="00681690"/>
    <w:rsid w:val="00682040"/>
    <w:rsid w:val="00682E89"/>
    <w:rsid w:val="0068416D"/>
    <w:rsid w:val="00685ACD"/>
    <w:rsid w:val="00686788"/>
    <w:rsid w:val="00686A89"/>
    <w:rsid w:val="00695C28"/>
    <w:rsid w:val="006971BE"/>
    <w:rsid w:val="006A01A1"/>
    <w:rsid w:val="006A07EF"/>
    <w:rsid w:val="006A27D3"/>
    <w:rsid w:val="006A2B21"/>
    <w:rsid w:val="006A307F"/>
    <w:rsid w:val="006A7A27"/>
    <w:rsid w:val="006B3616"/>
    <w:rsid w:val="006B36B7"/>
    <w:rsid w:val="006B4A04"/>
    <w:rsid w:val="006B6D0D"/>
    <w:rsid w:val="006C65AB"/>
    <w:rsid w:val="006D0CEB"/>
    <w:rsid w:val="006D4A48"/>
    <w:rsid w:val="006E36A4"/>
    <w:rsid w:val="006E5EF7"/>
    <w:rsid w:val="006E68C6"/>
    <w:rsid w:val="006F2157"/>
    <w:rsid w:val="006F3416"/>
    <w:rsid w:val="006F4B06"/>
    <w:rsid w:val="006F4EEE"/>
    <w:rsid w:val="006F532E"/>
    <w:rsid w:val="006F6BD9"/>
    <w:rsid w:val="00700328"/>
    <w:rsid w:val="00701D28"/>
    <w:rsid w:val="00711921"/>
    <w:rsid w:val="00712297"/>
    <w:rsid w:val="007126E6"/>
    <w:rsid w:val="00713B94"/>
    <w:rsid w:val="0071468D"/>
    <w:rsid w:val="00715B0F"/>
    <w:rsid w:val="0072556E"/>
    <w:rsid w:val="007257AA"/>
    <w:rsid w:val="00731E77"/>
    <w:rsid w:val="00732ADC"/>
    <w:rsid w:val="00733FC3"/>
    <w:rsid w:val="00734657"/>
    <w:rsid w:val="00736DA0"/>
    <w:rsid w:val="00736E91"/>
    <w:rsid w:val="00737781"/>
    <w:rsid w:val="00737C22"/>
    <w:rsid w:val="00744A43"/>
    <w:rsid w:val="00752B2B"/>
    <w:rsid w:val="007549B9"/>
    <w:rsid w:val="00755A04"/>
    <w:rsid w:val="00756B10"/>
    <w:rsid w:val="00756DD7"/>
    <w:rsid w:val="0075723E"/>
    <w:rsid w:val="0076508A"/>
    <w:rsid w:val="0076799F"/>
    <w:rsid w:val="00770D7F"/>
    <w:rsid w:val="00771134"/>
    <w:rsid w:val="00775DB2"/>
    <w:rsid w:val="007778FF"/>
    <w:rsid w:val="00777E08"/>
    <w:rsid w:val="00782343"/>
    <w:rsid w:val="00785BF7"/>
    <w:rsid w:val="0078615F"/>
    <w:rsid w:val="007864BC"/>
    <w:rsid w:val="00786CFB"/>
    <w:rsid w:val="007A0D8F"/>
    <w:rsid w:val="007A3871"/>
    <w:rsid w:val="007A6471"/>
    <w:rsid w:val="007A6EE6"/>
    <w:rsid w:val="007A7EFB"/>
    <w:rsid w:val="007B3B90"/>
    <w:rsid w:val="007B40D0"/>
    <w:rsid w:val="007B4EA5"/>
    <w:rsid w:val="007B59B1"/>
    <w:rsid w:val="007B7A34"/>
    <w:rsid w:val="007C0911"/>
    <w:rsid w:val="007C191D"/>
    <w:rsid w:val="007C23D7"/>
    <w:rsid w:val="007C24D0"/>
    <w:rsid w:val="007C2BAA"/>
    <w:rsid w:val="007C589A"/>
    <w:rsid w:val="007C6567"/>
    <w:rsid w:val="007D170A"/>
    <w:rsid w:val="007D1901"/>
    <w:rsid w:val="007D26B3"/>
    <w:rsid w:val="007D6A09"/>
    <w:rsid w:val="007E1275"/>
    <w:rsid w:val="007E278C"/>
    <w:rsid w:val="007E2797"/>
    <w:rsid w:val="007E2DD1"/>
    <w:rsid w:val="007E5CC1"/>
    <w:rsid w:val="0080063A"/>
    <w:rsid w:val="00801EA8"/>
    <w:rsid w:val="0080220C"/>
    <w:rsid w:val="00803846"/>
    <w:rsid w:val="008072BC"/>
    <w:rsid w:val="0081538F"/>
    <w:rsid w:val="00822C73"/>
    <w:rsid w:val="00824A7E"/>
    <w:rsid w:val="0083675C"/>
    <w:rsid w:val="008374F1"/>
    <w:rsid w:val="00840D6E"/>
    <w:rsid w:val="00851D71"/>
    <w:rsid w:val="00853B10"/>
    <w:rsid w:val="00854699"/>
    <w:rsid w:val="0085472A"/>
    <w:rsid w:val="008600A2"/>
    <w:rsid w:val="0086118B"/>
    <w:rsid w:val="00866737"/>
    <w:rsid w:val="00866757"/>
    <w:rsid w:val="008703A8"/>
    <w:rsid w:val="0087347C"/>
    <w:rsid w:val="00874DEE"/>
    <w:rsid w:val="00881630"/>
    <w:rsid w:val="008855D5"/>
    <w:rsid w:val="00886163"/>
    <w:rsid w:val="00886670"/>
    <w:rsid w:val="00890255"/>
    <w:rsid w:val="00894377"/>
    <w:rsid w:val="0089448F"/>
    <w:rsid w:val="0089691B"/>
    <w:rsid w:val="00897D3A"/>
    <w:rsid w:val="008A09A9"/>
    <w:rsid w:val="008A43ED"/>
    <w:rsid w:val="008A5396"/>
    <w:rsid w:val="008C02AB"/>
    <w:rsid w:val="008C243F"/>
    <w:rsid w:val="008C7A49"/>
    <w:rsid w:val="008D0F41"/>
    <w:rsid w:val="008D2227"/>
    <w:rsid w:val="008D431E"/>
    <w:rsid w:val="008D4C96"/>
    <w:rsid w:val="008E38AE"/>
    <w:rsid w:val="008E457B"/>
    <w:rsid w:val="008E77E2"/>
    <w:rsid w:val="008F4AC1"/>
    <w:rsid w:val="008F6BFD"/>
    <w:rsid w:val="008F6EB7"/>
    <w:rsid w:val="008F7C87"/>
    <w:rsid w:val="00901D9C"/>
    <w:rsid w:val="00902ABF"/>
    <w:rsid w:val="00911065"/>
    <w:rsid w:val="009136AB"/>
    <w:rsid w:val="00920466"/>
    <w:rsid w:val="00921546"/>
    <w:rsid w:val="00931651"/>
    <w:rsid w:val="009329B5"/>
    <w:rsid w:val="00934472"/>
    <w:rsid w:val="00936CF5"/>
    <w:rsid w:val="00946E32"/>
    <w:rsid w:val="009516BE"/>
    <w:rsid w:val="0095182C"/>
    <w:rsid w:val="00956902"/>
    <w:rsid w:val="00961F64"/>
    <w:rsid w:val="00973550"/>
    <w:rsid w:val="00975722"/>
    <w:rsid w:val="00975A47"/>
    <w:rsid w:val="00976BCF"/>
    <w:rsid w:val="009914A0"/>
    <w:rsid w:val="0099481B"/>
    <w:rsid w:val="0099744A"/>
    <w:rsid w:val="009A049D"/>
    <w:rsid w:val="009A0D00"/>
    <w:rsid w:val="009A24E2"/>
    <w:rsid w:val="009A6D72"/>
    <w:rsid w:val="009A7109"/>
    <w:rsid w:val="009A78C9"/>
    <w:rsid w:val="009B1C76"/>
    <w:rsid w:val="009B58F1"/>
    <w:rsid w:val="009C1532"/>
    <w:rsid w:val="009C197F"/>
    <w:rsid w:val="009D0A35"/>
    <w:rsid w:val="009D0C82"/>
    <w:rsid w:val="009D2E18"/>
    <w:rsid w:val="009D48F9"/>
    <w:rsid w:val="009E1993"/>
    <w:rsid w:val="009E3D7D"/>
    <w:rsid w:val="009E4A88"/>
    <w:rsid w:val="009F1D34"/>
    <w:rsid w:val="009F2B63"/>
    <w:rsid w:val="009F4836"/>
    <w:rsid w:val="009F7855"/>
    <w:rsid w:val="00A00815"/>
    <w:rsid w:val="00A00CC0"/>
    <w:rsid w:val="00A03FE5"/>
    <w:rsid w:val="00A10226"/>
    <w:rsid w:val="00A10B33"/>
    <w:rsid w:val="00A1325A"/>
    <w:rsid w:val="00A1560B"/>
    <w:rsid w:val="00A20E04"/>
    <w:rsid w:val="00A21F30"/>
    <w:rsid w:val="00A260DB"/>
    <w:rsid w:val="00A26D9B"/>
    <w:rsid w:val="00A30E25"/>
    <w:rsid w:val="00A34FC6"/>
    <w:rsid w:val="00A36E16"/>
    <w:rsid w:val="00A40F6B"/>
    <w:rsid w:val="00A446B6"/>
    <w:rsid w:val="00A44A37"/>
    <w:rsid w:val="00A47833"/>
    <w:rsid w:val="00A51EE1"/>
    <w:rsid w:val="00A54990"/>
    <w:rsid w:val="00A5591E"/>
    <w:rsid w:val="00A55B56"/>
    <w:rsid w:val="00A578F8"/>
    <w:rsid w:val="00A61315"/>
    <w:rsid w:val="00A61AD5"/>
    <w:rsid w:val="00A63287"/>
    <w:rsid w:val="00A6612E"/>
    <w:rsid w:val="00A72098"/>
    <w:rsid w:val="00A73BB3"/>
    <w:rsid w:val="00A8461F"/>
    <w:rsid w:val="00A84AB5"/>
    <w:rsid w:val="00A857F0"/>
    <w:rsid w:val="00A86308"/>
    <w:rsid w:val="00A93153"/>
    <w:rsid w:val="00A94199"/>
    <w:rsid w:val="00A96D51"/>
    <w:rsid w:val="00AA01D1"/>
    <w:rsid w:val="00AA0848"/>
    <w:rsid w:val="00AA251F"/>
    <w:rsid w:val="00AA3ABB"/>
    <w:rsid w:val="00AA462F"/>
    <w:rsid w:val="00AA5082"/>
    <w:rsid w:val="00AA6D46"/>
    <w:rsid w:val="00AB1A89"/>
    <w:rsid w:val="00AB1FA5"/>
    <w:rsid w:val="00AB41CD"/>
    <w:rsid w:val="00AB4B29"/>
    <w:rsid w:val="00AB7437"/>
    <w:rsid w:val="00AC160F"/>
    <w:rsid w:val="00AC3834"/>
    <w:rsid w:val="00AC4360"/>
    <w:rsid w:val="00AC49E9"/>
    <w:rsid w:val="00AC7496"/>
    <w:rsid w:val="00AD214C"/>
    <w:rsid w:val="00AD4286"/>
    <w:rsid w:val="00AD6885"/>
    <w:rsid w:val="00AD6B33"/>
    <w:rsid w:val="00AE4BD0"/>
    <w:rsid w:val="00AF23F4"/>
    <w:rsid w:val="00AF55A2"/>
    <w:rsid w:val="00AF5E91"/>
    <w:rsid w:val="00AF6B8D"/>
    <w:rsid w:val="00B0096D"/>
    <w:rsid w:val="00B016B7"/>
    <w:rsid w:val="00B03C15"/>
    <w:rsid w:val="00B048D4"/>
    <w:rsid w:val="00B112E1"/>
    <w:rsid w:val="00B14E9E"/>
    <w:rsid w:val="00B15AA7"/>
    <w:rsid w:val="00B223FE"/>
    <w:rsid w:val="00B2364B"/>
    <w:rsid w:val="00B27623"/>
    <w:rsid w:val="00B27BBA"/>
    <w:rsid w:val="00B310B4"/>
    <w:rsid w:val="00B33247"/>
    <w:rsid w:val="00B33298"/>
    <w:rsid w:val="00B359C2"/>
    <w:rsid w:val="00B35BEE"/>
    <w:rsid w:val="00B37993"/>
    <w:rsid w:val="00B40B79"/>
    <w:rsid w:val="00B412F4"/>
    <w:rsid w:val="00B42E39"/>
    <w:rsid w:val="00B43E7D"/>
    <w:rsid w:val="00B4547B"/>
    <w:rsid w:val="00B512D7"/>
    <w:rsid w:val="00B53FF5"/>
    <w:rsid w:val="00B5446D"/>
    <w:rsid w:val="00B54514"/>
    <w:rsid w:val="00B54C4F"/>
    <w:rsid w:val="00B55ED5"/>
    <w:rsid w:val="00B56868"/>
    <w:rsid w:val="00B60E08"/>
    <w:rsid w:val="00B610F0"/>
    <w:rsid w:val="00B61E1C"/>
    <w:rsid w:val="00B62907"/>
    <w:rsid w:val="00B63CA7"/>
    <w:rsid w:val="00B6528B"/>
    <w:rsid w:val="00B665FD"/>
    <w:rsid w:val="00B67DE5"/>
    <w:rsid w:val="00B70C41"/>
    <w:rsid w:val="00B71005"/>
    <w:rsid w:val="00B71C53"/>
    <w:rsid w:val="00B803D1"/>
    <w:rsid w:val="00B81811"/>
    <w:rsid w:val="00B85C6A"/>
    <w:rsid w:val="00B941E9"/>
    <w:rsid w:val="00BA01CA"/>
    <w:rsid w:val="00BA0C02"/>
    <w:rsid w:val="00BA1913"/>
    <w:rsid w:val="00BA1D3B"/>
    <w:rsid w:val="00BA5752"/>
    <w:rsid w:val="00BB0067"/>
    <w:rsid w:val="00BB209E"/>
    <w:rsid w:val="00BB2583"/>
    <w:rsid w:val="00BB3A95"/>
    <w:rsid w:val="00BB4652"/>
    <w:rsid w:val="00BB47A2"/>
    <w:rsid w:val="00BB67C3"/>
    <w:rsid w:val="00BB68D3"/>
    <w:rsid w:val="00BC774A"/>
    <w:rsid w:val="00BD01FD"/>
    <w:rsid w:val="00BD095D"/>
    <w:rsid w:val="00BD14E4"/>
    <w:rsid w:val="00BD751D"/>
    <w:rsid w:val="00BE0391"/>
    <w:rsid w:val="00BE0B27"/>
    <w:rsid w:val="00BE0DFC"/>
    <w:rsid w:val="00BE7905"/>
    <w:rsid w:val="00BF052C"/>
    <w:rsid w:val="00BF3C5C"/>
    <w:rsid w:val="00BF46A4"/>
    <w:rsid w:val="00BF6D63"/>
    <w:rsid w:val="00C00612"/>
    <w:rsid w:val="00C00CF7"/>
    <w:rsid w:val="00C035BF"/>
    <w:rsid w:val="00C03761"/>
    <w:rsid w:val="00C0455E"/>
    <w:rsid w:val="00C2211F"/>
    <w:rsid w:val="00C24973"/>
    <w:rsid w:val="00C2595B"/>
    <w:rsid w:val="00C2641A"/>
    <w:rsid w:val="00C26A5C"/>
    <w:rsid w:val="00C26D46"/>
    <w:rsid w:val="00C33100"/>
    <w:rsid w:val="00C35071"/>
    <w:rsid w:val="00C360F8"/>
    <w:rsid w:val="00C3630A"/>
    <w:rsid w:val="00C41147"/>
    <w:rsid w:val="00C4476B"/>
    <w:rsid w:val="00C5361B"/>
    <w:rsid w:val="00C61413"/>
    <w:rsid w:val="00C645A1"/>
    <w:rsid w:val="00C654ED"/>
    <w:rsid w:val="00C6554D"/>
    <w:rsid w:val="00C72C99"/>
    <w:rsid w:val="00C743BA"/>
    <w:rsid w:val="00C75DE8"/>
    <w:rsid w:val="00C82F0C"/>
    <w:rsid w:val="00C8342A"/>
    <w:rsid w:val="00C83ACC"/>
    <w:rsid w:val="00C86963"/>
    <w:rsid w:val="00C915D0"/>
    <w:rsid w:val="00C91619"/>
    <w:rsid w:val="00C92E14"/>
    <w:rsid w:val="00C96586"/>
    <w:rsid w:val="00C97C26"/>
    <w:rsid w:val="00CA55E6"/>
    <w:rsid w:val="00CA6B6C"/>
    <w:rsid w:val="00CA6DDB"/>
    <w:rsid w:val="00CB034D"/>
    <w:rsid w:val="00CB1198"/>
    <w:rsid w:val="00CB51AD"/>
    <w:rsid w:val="00CC0F0D"/>
    <w:rsid w:val="00CC2982"/>
    <w:rsid w:val="00CC5032"/>
    <w:rsid w:val="00CD2CAD"/>
    <w:rsid w:val="00CD2D92"/>
    <w:rsid w:val="00CD32AF"/>
    <w:rsid w:val="00CD5628"/>
    <w:rsid w:val="00CE098A"/>
    <w:rsid w:val="00CE1104"/>
    <w:rsid w:val="00CE2135"/>
    <w:rsid w:val="00CE2708"/>
    <w:rsid w:val="00CF0436"/>
    <w:rsid w:val="00CF084B"/>
    <w:rsid w:val="00CF1437"/>
    <w:rsid w:val="00CF65A3"/>
    <w:rsid w:val="00CF73A6"/>
    <w:rsid w:val="00D11070"/>
    <w:rsid w:val="00D1385F"/>
    <w:rsid w:val="00D14DC1"/>
    <w:rsid w:val="00D21363"/>
    <w:rsid w:val="00D24B86"/>
    <w:rsid w:val="00D26D04"/>
    <w:rsid w:val="00D31A24"/>
    <w:rsid w:val="00D32DE3"/>
    <w:rsid w:val="00D339A1"/>
    <w:rsid w:val="00D34132"/>
    <w:rsid w:val="00D40D9B"/>
    <w:rsid w:val="00D42B62"/>
    <w:rsid w:val="00D469D7"/>
    <w:rsid w:val="00D47A74"/>
    <w:rsid w:val="00D50C99"/>
    <w:rsid w:val="00D51148"/>
    <w:rsid w:val="00D530F3"/>
    <w:rsid w:val="00D56453"/>
    <w:rsid w:val="00D62B08"/>
    <w:rsid w:val="00D63EB0"/>
    <w:rsid w:val="00D63FFD"/>
    <w:rsid w:val="00D70B85"/>
    <w:rsid w:val="00D71089"/>
    <w:rsid w:val="00D73328"/>
    <w:rsid w:val="00D7683E"/>
    <w:rsid w:val="00D76980"/>
    <w:rsid w:val="00D81C33"/>
    <w:rsid w:val="00D81FBB"/>
    <w:rsid w:val="00D82DC5"/>
    <w:rsid w:val="00D8556F"/>
    <w:rsid w:val="00D8688D"/>
    <w:rsid w:val="00D86B80"/>
    <w:rsid w:val="00D92A7D"/>
    <w:rsid w:val="00D96F74"/>
    <w:rsid w:val="00DA1AD5"/>
    <w:rsid w:val="00DA280C"/>
    <w:rsid w:val="00DB6016"/>
    <w:rsid w:val="00DB6B15"/>
    <w:rsid w:val="00DB70A2"/>
    <w:rsid w:val="00DC204B"/>
    <w:rsid w:val="00DC3C49"/>
    <w:rsid w:val="00DC46DC"/>
    <w:rsid w:val="00DC7ADB"/>
    <w:rsid w:val="00DD0A05"/>
    <w:rsid w:val="00DD36AA"/>
    <w:rsid w:val="00DD55FB"/>
    <w:rsid w:val="00DD62F6"/>
    <w:rsid w:val="00DD7216"/>
    <w:rsid w:val="00DE3F7F"/>
    <w:rsid w:val="00DE500E"/>
    <w:rsid w:val="00DE6B85"/>
    <w:rsid w:val="00DF0303"/>
    <w:rsid w:val="00DF0BFF"/>
    <w:rsid w:val="00DF292B"/>
    <w:rsid w:val="00DF4C71"/>
    <w:rsid w:val="00DF6A3B"/>
    <w:rsid w:val="00DF6A51"/>
    <w:rsid w:val="00DF6E8D"/>
    <w:rsid w:val="00E0400D"/>
    <w:rsid w:val="00E068E4"/>
    <w:rsid w:val="00E06C36"/>
    <w:rsid w:val="00E14756"/>
    <w:rsid w:val="00E1634F"/>
    <w:rsid w:val="00E20971"/>
    <w:rsid w:val="00E23227"/>
    <w:rsid w:val="00E24565"/>
    <w:rsid w:val="00E256EC"/>
    <w:rsid w:val="00E261ED"/>
    <w:rsid w:val="00E2630C"/>
    <w:rsid w:val="00E26B06"/>
    <w:rsid w:val="00E33275"/>
    <w:rsid w:val="00E34B50"/>
    <w:rsid w:val="00E369B2"/>
    <w:rsid w:val="00E3736E"/>
    <w:rsid w:val="00E37914"/>
    <w:rsid w:val="00E426BE"/>
    <w:rsid w:val="00E45B99"/>
    <w:rsid w:val="00E52384"/>
    <w:rsid w:val="00E61CC3"/>
    <w:rsid w:val="00E67275"/>
    <w:rsid w:val="00E67C69"/>
    <w:rsid w:val="00E704AA"/>
    <w:rsid w:val="00E73C1C"/>
    <w:rsid w:val="00E8035E"/>
    <w:rsid w:val="00E8123D"/>
    <w:rsid w:val="00E82D55"/>
    <w:rsid w:val="00E82F59"/>
    <w:rsid w:val="00E830DE"/>
    <w:rsid w:val="00E96307"/>
    <w:rsid w:val="00E97DB7"/>
    <w:rsid w:val="00EA0AC7"/>
    <w:rsid w:val="00EA3C2A"/>
    <w:rsid w:val="00EA3DA6"/>
    <w:rsid w:val="00EA5ED8"/>
    <w:rsid w:val="00EA6571"/>
    <w:rsid w:val="00EA67F2"/>
    <w:rsid w:val="00EA749D"/>
    <w:rsid w:val="00EA75E1"/>
    <w:rsid w:val="00EA76AD"/>
    <w:rsid w:val="00EA7AFB"/>
    <w:rsid w:val="00EB07CE"/>
    <w:rsid w:val="00EB2F23"/>
    <w:rsid w:val="00EB307F"/>
    <w:rsid w:val="00EB4B44"/>
    <w:rsid w:val="00EB538A"/>
    <w:rsid w:val="00EB5CD3"/>
    <w:rsid w:val="00EB7C7E"/>
    <w:rsid w:val="00EC0BE5"/>
    <w:rsid w:val="00EC2AAD"/>
    <w:rsid w:val="00EC5869"/>
    <w:rsid w:val="00EC7B34"/>
    <w:rsid w:val="00ED13D2"/>
    <w:rsid w:val="00ED4158"/>
    <w:rsid w:val="00ED538F"/>
    <w:rsid w:val="00EE153D"/>
    <w:rsid w:val="00EE3142"/>
    <w:rsid w:val="00EE4855"/>
    <w:rsid w:val="00EE585C"/>
    <w:rsid w:val="00EE6228"/>
    <w:rsid w:val="00EF06A0"/>
    <w:rsid w:val="00EF5E18"/>
    <w:rsid w:val="00EF6ACF"/>
    <w:rsid w:val="00F05217"/>
    <w:rsid w:val="00F05CDD"/>
    <w:rsid w:val="00F069C8"/>
    <w:rsid w:val="00F077E3"/>
    <w:rsid w:val="00F11651"/>
    <w:rsid w:val="00F11CA5"/>
    <w:rsid w:val="00F1683E"/>
    <w:rsid w:val="00F16E2A"/>
    <w:rsid w:val="00F2055A"/>
    <w:rsid w:val="00F220BE"/>
    <w:rsid w:val="00F27ABD"/>
    <w:rsid w:val="00F32F43"/>
    <w:rsid w:val="00F35557"/>
    <w:rsid w:val="00F35B2C"/>
    <w:rsid w:val="00F469BB"/>
    <w:rsid w:val="00F46D27"/>
    <w:rsid w:val="00F46F43"/>
    <w:rsid w:val="00F57460"/>
    <w:rsid w:val="00F61066"/>
    <w:rsid w:val="00F61B3F"/>
    <w:rsid w:val="00F643BD"/>
    <w:rsid w:val="00F71415"/>
    <w:rsid w:val="00F7169A"/>
    <w:rsid w:val="00F74CAF"/>
    <w:rsid w:val="00F77EBE"/>
    <w:rsid w:val="00F8026F"/>
    <w:rsid w:val="00F8430C"/>
    <w:rsid w:val="00F93A15"/>
    <w:rsid w:val="00F95CBC"/>
    <w:rsid w:val="00F96B92"/>
    <w:rsid w:val="00FA1BEC"/>
    <w:rsid w:val="00FA3475"/>
    <w:rsid w:val="00FA4120"/>
    <w:rsid w:val="00FA49CD"/>
    <w:rsid w:val="00FA5AFB"/>
    <w:rsid w:val="00FB1A36"/>
    <w:rsid w:val="00FB3C4C"/>
    <w:rsid w:val="00FB53B7"/>
    <w:rsid w:val="00FB59EF"/>
    <w:rsid w:val="00FB5C88"/>
    <w:rsid w:val="00FB6D0D"/>
    <w:rsid w:val="00FC101A"/>
    <w:rsid w:val="00FC3DA8"/>
    <w:rsid w:val="00FC6093"/>
    <w:rsid w:val="00FD55A3"/>
    <w:rsid w:val="00FD75F0"/>
    <w:rsid w:val="00FE0675"/>
    <w:rsid w:val="00FE1362"/>
    <w:rsid w:val="00FE1D0E"/>
    <w:rsid w:val="00FE6534"/>
    <w:rsid w:val="00FE7F0A"/>
    <w:rsid w:val="00FF3768"/>
    <w:rsid w:val="00FF37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44E18246"/>
  <w15:chartTrackingRefBased/>
  <w15:docId w15:val="{13937457-508D-4682-8956-C9F3440D3DB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 w:qFormat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pPr>
      <w:widowControl w:val="0"/>
      <w:jc w:val="both"/>
    </w:pPr>
  </w:style>
  <w:style w:type="paragraph" w:styleId="1">
    <w:name w:val="heading 1"/>
    <w:basedOn w:val="a0"/>
    <w:next w:val="a0"/>
    <w:link w:val="11"/>
    <w:autoRedefine/>
    <w:uiPriority w:val="9"/>
    <w:qFormat/>
    <w:rsid w:val="008E77E2"/>
    <w:pPr>
      <w:keepNext/>
      <w:keepLines/>
      <w:numPr>
        <w:numId w:val="28"/>
      </w:numPr>
      <w:spacing w:before="480" w:after="480"/>
      <w:ind w:right="210"/>
      <w:jc w:val="left"/>
      <w:outlineLvl w:val="0"/>
    </w:pPr>
    <w:rPr>
      <w:rFonts w:ascii="Arial" w:hAnsi="Arial" w:cs="Arial"/>
      <w:b/>
      <w:bCs/>
      <w:kern w:val="44"/>
      <w:sz w:val="32"/>
      <w:szCs w:val="44"/>
    </w:rPr>
  </w:style>
  <w:style w:type="paragraph" w:styleId="2">
    <w:name w:val="heading 2"/>
    <w:basedOn w:val="a0"/>
    <w:next w:val="a0"/>
    <w:link w:val="20"/>
    <w:autoRedefine/>
    <w:uiPriority w:val="9"/>
    <w:unhideWhenUsed/>
    <w:qFormat/>
    <w:rsid w:val="00682040"/>
    <w:pPr>
      <w:numPr>
        <w:ilvl w:val="1"/>
        <w:numId w:val="28"/>
      </w:numPr>
      <w:spacing w:before="260" w:after="260" w:line="415" w:lineRule="auto"/>
      <w:jc w:val="left"/>
      <w:outlineLvl w:val="1"/>
    </w:pPr>
    <w:rPr>
      <w:rFonts w:ascii="Arial" w:eastAsia="等线" w:hAnsi="Arial" w:cs="Arial"/>
      <w:b/>
      <w:bCs/>
      <w:sz w:val="30"/>
      <w:szCs w:val="30"/>
    </w:rPr>
  </w:style>
  <w:style w:type="paragraph" w:styleId="3">
    <w:name w:val="heading 3"/>
    <w:basedOn w:val="a0"/>
    <w:next w:val="a0"/>
    <w:link w:val="30"/>
    <w:autoRedefine/>
    <w:uiPriority w:val="9"/>
    <w:unhideWhenUsed/>
    <w:qFormat/>
    <w:rsid w:val="005A05D3"/>
    <w:pPr>
      <w:keepNext/>
      <w:keepLines/>
      <w:numPr>
        <w:ilvl w:val="2"/>
        <w:numId w:val="28"/>
      </w:numPr>
      <w:spacing w:before="260" w:after="260" w:line="416" w:lineRule="auto"/>
      <w:outlineLvl w:val="2"/>
    </w:pPr>
    <w:rPr>
      <w:rFonts w:ascii="Arial" w:hAnsi="Arial" w:cs="Arial"/>
      <w:b/>
      <w:bCs/>
      <w:sz w:val="28"/>
      <w:szCs w:val="32"/>
    </w:rPr>
  </w:style>
  <w:style w:type="paragraph" w:styleId="4">
    <w:name w:val="heading 4"/>
    <w:basedOn w:val="a0"/>
    <w:next w:val="a0"/>
    <w:link w:val="40"/>
    <w:autoRedefine/>
    <w:uiPriority w:val="9"/>
    <w:unhideWhenUsed/>
    <w:qFormat/>
    <w:rsid w:val="00AA01D1"/>
    <w:pPr>
      <w:keepNext/>
      <w:keepLines/>
      <w:numPr>
        <w:ilvl w:val="3"/>
        <w:numId w:val="28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color w:val="000000" w:themeColor="text1"/>
      <w:sz w:val="24"/>
      <w:szCs w:val="28"/>
    </w:rPr>
  </w:style>
  <w:style w:type="paragraph" w:styleId="5">
    <w:name w:val="heading 5"/>
    <w:basedOn w:val="a0"/>
    <w:next w:val="a0"/>
    <w:link w:val="50"/>
    <w:autoRedefine/>
    <w:uiPriority w:val="9"/>
    <w:unhideWhenUsed/>
    <w:qFormat/>
    <w:rsid w:val="00282B23"/>
    <w:pPr>
      <w:keepNext/>
      <w:keepLines/>
      <w:numPr>
        <w:ilvl w:val="4"/>
        <w:numId w:val="18"/>
      </w:numPr>
      <w:spacing w:before="280" w:after="290" w:line="376" w:lineRule="auto"/>
      <w:outlineLvl w:val="4"/>
    </w:pPr>
    <w:rPr>
      <w:b/>
      <w:bCs/>
      <w:szCs w:val="28"/>
    </w:rPr>
  </w:style>
  <w:style w:type="paragraph" w:styleId="6">
    <w:name w:val="heading 6"/>
    <w:basedOn w:val="5"/>
    <w:next w:val="a0"/>
    <w:link w:val="60"/>
    <w:uiPriority w:val="9"/>
    <w:unhideWhenUsed/>
    <w:qFormat/>
    <w:rsid w:val="00404C7D"/>
    <w:pPr>
      <w:numPr>
        <w:ilvl w:val="5"/>
      </w:numPr>
      <w:outlineLvl w:val="5"/>
    </w:pPr>
  </w:style>
  <w:style w:type="paragraph" w:styleId="7">
    <w:name w:val="heading 7"/>
    <w:basedOn w:val="6"/>
    <w:next w:val="a0"/>
    <w:link w:val="70"/>
    <w:uiPriority w:val="9"/>
    <w:unhideWhenUsed/>
    <w:qFormat/>
    <w:rsid w:val="00675F8C"/>
    <w:pPr>
      <w:numPr>
        <w:ilvl w:val="6"/>
      </w:numPr>
      <w:outlineLvl w:val="6"/>
    </w:pPr>
  </w:style>
  <w:style w:type="paragraph" w:styleId="8">
    <w:name w:val="heading 8"/>
    <w:basedOn w:val="7"/>
    <w:next w:val="a0"/>
    <w:link w:val="80"/>
    <w:uiPriority w:val="9"/>
    <w:unhideWhenUsed/>
    <w:qFormat/>
    <w:rsid w:val="00AA5082"/>
    <w:pPr>
      <w:numPr>
        <w:ilvl w:val="7"/>
      </w:numPr>
      <w:outlineLvl w:val="7"/>
    </w:p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1">
    <w:name w:val="标题 1 字符"/>
    <w:basedOn w:val="a1"/>
    <w:link w:val="1"/>
    <w:uiPriority w:val="9"/>
    <w:rsid w:val="008E77E2"/>
    <w:rPr>
      <w:rFonts w:ascii="Arial" w:hAnsi="Arial" w:cs="Arial"/>
      <w:b/>
      <w:bCs/>
      <w:kern w:val="44"/>
      <w:sz w:val="32"/>
      <w:szCs w:val="44"/>
    </w:rPr>
  </w:style>
  <w:style w:type="character" w:customStyle="1" w:styleId="20">
    <w:name w:val="标题 2 字符"/>
    <w:basedOn w:val="a1"/>
    <w:link w:val="2"/>
    <w:uiPriority w:val="9"/>
    <w:rsid w:val="00682040"/>
    <w:rPr>
      <w:rFonts w:ascii="Arial" w:eastAsia="等线" w:hAnsi="Arial" w:cs="Arial"/>
      <w:b/>
      <w:bCs/>
      <w:sz w:val="30"/>
      <w:szCs w:val="30"/>
    </w:rPr>
  </w:style>
  <w:style w:type="character" w:customStyle="1" w:styleId="30">
    <w:name w:val="标题 3 字符"/>
    <w:basedOn w:val="a1"/>
    <w:link w:val="3"/>
    <w:uiPriority w:val="9"/>
    <w:rsid w:val="005A05D3"/>
    <w:rPr>
      <w:rFonts w:ascii="Arial" w:hAnsi="Arial" w:cs="Arial"/>
      <w:b/>
      <w:bCs/>
      <w:sz w:val="28"/>
      <w:szCs w:val="32"/>
    </w:rPr>
  </w:style>
  <w:style w:type="character" w:customStyle="1" w:styleId="40">
    <w:name w:val="标题 4 字符"/>
    <w:basedOn w:val="a1"/>
    <w:link w:val="4"/>
    <w:uiPriority w:val="9"/>
    <w:rsid w:val="00AA01D1"/>
    <w:rPr>
      <w:rFonts w:asciiTheme="majorHAnsi" w:eastAsiaTheme="majorEastAsia" w:hAnsiTheme="majorHAnsi" w:cstheme="majorBidi"/>
      <w:b/>
      <w:bCs/>
      <w:color w:val="000000" w:themeColor="text1"/>
      <w:sz w:val="24"/>
      <w:szCs w:val="28"/>
    </w:rPr>
  </w:style>
  <w:style w:type="character" w:customStyle="1" w:styleId="50">
    <w:name w:val="标题 5 字符"/>
    <w:basedOn w:val="a1"/>
    <w:link w:val="5"/>
    <w:uiPriority w:val="9"/>
    <w:rsid w:val="00282B23"/>
    <w:rPr>
      <w:b/>
      <w:bCs/>
      <w:szCs w:val="28"/>
    </w:rPr>
  </w:style>
  <w:style w:type="paragraph" w:customStyle="1" w:styleId="a">
    <w:name w:val="表格"/>
    <w:basedOn w:val="a4"/>
    <w:autoRedefine/>
    <w:qFormat/>
    <w:rsid w:val="00EF6ACF"/>
    <w:pPr>
      <w:numPr>
        <w:numId w:val="31"/>
      </w:numPr>
      <w:ind w:firstLineChars="0" w:firstLine="0"/>
      <w:jc w:val="center"/>
    </w:pPr>
    <w:rPr>
      <w:rFonts w:eastAsia="宋体" w:cstheme="minorHAnsi"/>
      <w:b/>
    </w:rPr>
  </w:style>
  <w:style w:type="paragraph" w:styleId="a4">
    <w:name w:val="List Paragraph"/>
    <w:basedOn w:val="a0"/>
    <w:uiPriority w:val="34"/>
    <w:qFormat/>
    <w:rsid w:val="00EF6ACF"/>
    <w:pPr>
      <w:ind w:firstLineChars="200" w:firstLine="420"/>
    </w:pPr>
  </w:style>
  <w:style w:type="paragraph" w:customStyle="1" w:styleId="10">
    <w:name w:val="图1"/>
    <w:basedOn w:val="a0"/>
    <w:autoRedefine/>
    <w:qFormat/>
    <w:rsid w:val="006262A9"/>
    <w:pPr>
      <w:numPr>
        <w:numId w:val="32"/>
      </w:numPr>
      <w:jc w:val="center"/>
    </w:pPr>
  </w:style>
  <w:style w:type="paragraph" w:styleId="a5">
    <w:name w:val="Title"/>
    <w:basedOn w:val="a0"/>
    <w:next w:val="a0"/>
    <w:link w:val="a6"/>
    <w:uiPriority w:val="10"/>
    <w:qFormat/>
    <w:rsid w:val="005620A8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6">
    <w:name w:val="标题 字符"/>
    <w:basedOn w:val="a1"/>
    <w:link w:val="a5"/>
    <w:uiPriority w:val="10"/>
    <w:rsid w:val="005620A8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7">
    <w:name w:val="header"/>
    <w:basedOn w:val="a0"/>
    <w:link w:val="a8"/>
    <w:uiPriority w:val="99"/>
    <w:unhideWhenUsed/>
    <w:qFormat/>
    <w:rsid w:val="007A647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1"/>
    <w:link w:val="a7"/>
    <w:uiPriority w:val="99"/>
    <w:qFormat/>
    <w:rsid w:val="007A6471"/>
    <w:rPr>
      <w:sz w:val="18"/>
      <w:szCs w:val="18"/>
    </w:rPr>
  </w:style>
  <w:style w:type="paragraph" w:styleId="a9">
    <w:name w:val="footer"/>
    <w:basedOn w:val="a0"/>
    <w:link w:val="aa"/>
    <w:uiPriority w:val="99"/>
    <w:unhideWhenUsed/>
    <w:qFormat/>
    <w:rsid w:val="007A647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1"/>
    <w:link w:val="a9"/>
    <w:uiPriority w:val="99"/>
    <w:qFormat/>
    <w:rsid w:val="007A6471"/>
    <w:rPr>
      <w:sz w:val="18"/>
      <w:szCs w:val="18"/>
    </w:rPr>
  </w:style>
  <w:style w:type="table" w:customStyle="1" w:styleId="110">
    <w:name w:val="无格式表格 11"/>
    <w:basedOn w:val="a2"/>
    <w:rsid w:val="007A3871"/>
    <w:pPr>
      <w:jc w:val="both"/>
    </w:pPr>
    <w:rPr>
      <w:rFonts w:ascii="Times New Roman" w:eastAsia="Times New Roman" w:hAnsi="Times New Roman" w:cs="Times New Roman"/>
      <w:kern w:val="0"/>
      <w:sz w:val="20"/>
      <w:szCs w:val="20"/>
    </w:rPr>
    <w:tblPr>
      <w:tblInd w:w="0" w:type="nil"/>
      <w:tblBorders>
        <w:top w:val="single" w:sz="4" w:space="0" w:color="BEBEBE"/>
        <w:left w:val="single" w:sz="4" w:space="0" w:color="BEBEBE"/>
        <w:bottom w:val="single" w:sz="4" w:space="0" w:color="BEBEBE"/>
        <w:right w:val="single" w:sz="4" w:space="0" w:color="BEBEBE"/>
        <w:insideH w:val="single" w:sz="4" w:space="0" w:color="BEBEBE"/>
        <w:insideV w:val="single" w:sz="4" w:space="0" w:color="BEBEBE"/>
      </w:tblBorders>
    </w:tblPr>
    <w:tcPr>
      <w:vAlign w:val="center"/>
    </w:tcPr>
    <w:tblStylePr w:type="firstRow">
      <w:rPr>
        <w:rFonts w:ascii="Times New Roman" w:hAnsi="Times New Roman" w:cs="Times New Roman" w:hint="default"/>
        <w:b/>
        <w:bCs/>
      </w:rPr>
    </w:tblStylePr>
    <w:tblStylePr w:type="lastRow">
      <w:rPr>
        <w:rFonts w:ascii="Times New Roman" w:hAnsi="Times New Roman" w:cs="Times New Roman" w:hint="default"/>
        <w:b/>
        <w:bCs/>
      </w:rPr>
      <w:tblPr/>
      <w:tcPr>
        <w:tcBorders>
          <w:top w:val="double" w:sz="2" w:space="0" w:color="BEBEBE"/>
        </w:tcBorders>
      </w:tcPr>
    </w:tblStylePr>
    <w:tblStylePr w:type="firstCol">
      <w:rPr>
        <w:rFonts w:ascii="Times New Roman" w:hAnsi="Times New Roman" w:cs="Times New Roman" w:hint="default"/>
        <w:b/>
        <w:bCs/>
      </w:rPr>
    </w:tblStylePr>
    <w:tblStylePr w:type="lastCol">
      <w:rPr>
        <w:rFonts w:ascii="Times New Roman" w:hAnsi="Times New Roman" w:cs="Times New Roman" w:hint="default"/>
        <w:b/>
        <w:bCs/>
      </w:rPr>
    </w:tblStylePr>
    <w:tblStylePr w:type="band1Vert">
      <w:tblPr/>
      <w:tcPr>
        <w:shd w:val="clear" w:color="auto" w:fill="F1F1F1"/>
      </w:tcPr>
    </w:tblStylePr>
    <w:tblStylePr w:type="band1Horz">
      <w:tblPr/>
      <w:tcPr>
        <w:shd w:val="clear" w:color="auto" w:fill="F1F1F1"/>
      </w:tcPr>
    </w:tblStylePr>
  </w:style>
  <w:style w:type="table" w:styleId="ab">
    <w:name w:val="Table Grid"/>
    <w:basedOn w:val="a2"/>
    <w:uiPriority w:val="39"/>
    <w:qFormat/>
    <w:rsid w:val="00334EC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c">
    <w:name w:val="Hyperlink"/>
    <w:basedOn w:val="a1"/>
    <w:uiPriority w:val="99"/>
    <w:unhideWhenUsed/>
    <w:rsid w:val="00EA749D"/>
    <w:rPr>
      <w:color w:val="0563C1" w:themeColor="hyperlink"/>
      <w:u w:val="single"/>
    </w:rPr>
  </w:style>
  <w:style w:type="character" w:styleId="ad">
    <w:name w:val="Unresolved Mention"/>
    <w:basedOn w:val="a1"/>
    <w:uiPriority w:val="99"/>
    <w:semiHidden/>
    <w:unhideWhenUsed/>
    <w:rsid w:val="00EA749D"/>
    <w:rPr>
      <w:color w:val="605E5C"/>
      <w:shd w:val="clear" w:color="auto" w:fill="E1DFDD"/>
    </w:rPr>
  </w:style>
  <w:style w:type="table" w:styleId="12">
    <w:name w:val="Plain Table 1"/>
    <w:basedOn w:val="a2"/>
    <w:uiPriority w:val="41"/>
    <w:rsid w:val="001E51F2"/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ae">
    <w:name w:val="Plain Text"/>
    <w:basedOn w:val="a0"/>
    <w:link w:val="af"/>
    <w:uiPriority w:val="99"/>
    <w:qFormat/>
    <w:rsid w:val="0081538F"/>
    <w:pPr>
      <w:adjustRightInd w:val="0"/>
      <w:snapToGrid w:val="0"/>
      <w:spacing w:line="288" w:lineRule="auto"/>
      <w:ind w:firstLineChars="200" w:firstLine="200"/>
    </w:pPr>
    <w:rPr>
      <w:rFonts w:ascii="宋体" w:eastAsia="宋体" w:hAnsi="Courier New" w:cs="Times New Roman"/>
      <w:szCs w:val="20"/>
    </w:rPr>
  </w:style>
  <w:style w:type="character" w:customStyle="1" w:styleId="af">
    <w:name w:val="纯文本 字符"/>
    <w:basedOn w:val="a1"/>
    <w:link w:val="ae"/>
    <w:uiPriority w:val="99"/>
    <w:qFormat/>
    <w:rsid w:val="0081538F"/>
    <w:rPr>
      <w:rFonts w:ascii="宋体" w:eastAsia="宋体" w:hAnsi="Courier New" w:cs="Times New Roman"/>
      <w:szCs w:val="20"/>
    </w:rPr>
  </w:style>
  <w:style w:type="character" w:styleId="af0">
    <w:name w:val="page number"/>
    <w:basedOn w:val="a1"/>
    <w:qFormat/>
    <w:rsid w:val="0081538F"/>
  </w:style>
  <w:style w:type="paragraph" w:styleId="af1">
    <w:name w:val="Quote"/>
    <w:basedOn w:val="a0"/>
    <w:next w:val="a0"/>
    <w:link w:val="af2"/>
    <w:uiPriority w:val="29"/>
    <w:qFormat/>
    <w:rsid w:val="0081538F"/>
    <w:pPr>
      <w:adjustRightInd w:val="0"/>
      <w:snapToGrid w:val="0"/>
      <w:spacing w:before="312" w:afterLines="80" w:after="312" w:line="300" w:lineRule="auto"/>
      <w:jc w:val="center"/>
      <w:textAlignment w:val="center"/>
      <w:outlineLvl w:val="0"/>
    </w:pPr>
    <w:rPr>
      <w:rFonts w:ascii="Times New Roman" w:eastAsia="黑体" w:hAnsi="Times New Roman" w:cs="Times New Roman"/>
      <w:iCs/>
      <w:color w:val="000000"/>
      <w:spacing w:val="-4"/>
      <w:kern w:val="44"/>
      <w:sz w:val="36"/>
      <w:szCs w:val="24"/>
    </w:rPr>
  </w:style>
  <w:style w:type="character" w:customStyle="1" w:styleId="af2">
    <w:name w:val="引用 字符"/>
    <w:basedOn w:val="a1"/>
    <w:link w:val="af1"/>
    <w:uiPriority w:val="29"/>
    <w:qFormat/>
    <w:rsid w:val="0081538F"/>
    <w:rPr>
      <w:rFonts w:ascii="Times New Roman" w:eastAsia="黑体" w:hAnsi="Times New Roman" w:cs="Times New Roman"/>
      <w:iCs/>
      <w:color w:val="000000"/>
      <w:spacing w:val="-4"/>
      <w:kern w:val="44"/>
      <w:sz w:val="36"/>
      <w:szCs w:val="24"/>
    </w:rPr>
  </w:style>
  <w:style w:type="paragraph" w:customStyle="1" w:styleId="af3">
    <w:name w:val="一级标题"/>
    <w:uiPriority w:val="99"/>
    <w:qFormat/>
    <w:rsid w:val="0081538F"/>
    <w:pPr>
      <w:spacing w:before="50" w:after="50" w:line="360" w:lineRule="auto"/>
      <w:outlineLvl w:val="0"/>
    </w:pPr>
    <w:rPr>
      <w:rFonts w:ascii="Times New Roman" w:eastAsia="黑体" w:hAnsi="Times New Roman" w:cs="Times New Roman"/>
      <w:sz w:val="30"/>
      <w:szCs w:val="24"/>
    </w:rPr>
  </w:style>
  <w:style w:type="paragraph" w:styleId="TOC">
    <w:name w:val="TOC Heading"/>
    <w:basedOn w:val="1"/>
    <w:next w:val="a0"/>
    <w:uiPriority w:val="39"/>
    <w:unhideWhenUsed/>
    <w:qFormat/>
    <w:rsid w:val="00E0400D"/>
    <w:pPr>
      <w:widowControl/>
      <w:numPr>
        <w:numId w:val="0"/>
      </w:numPr>
      <w:spacing w:before="240" w:after="0" w:line="259" w:lineRule="auto"/>
      <w:ind w:right="0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Cs w:val="32"/>
    </w:rPr>
  </w:style>
  <w:style w:type="paragraph" w:styleId="TOC1">
    <w:name w:val="toc 1"/>
    <w:basedOn w:val="a0"/>
    <w:next w:val="a0"/>
    <w:autoRedefine/>
    <w:uiPriority w:val="39"/>
    <w:unhideWhenUsed/>
    <w:rsid w:val="00E0400D"/>
  </w:style>
  <w:style w:type="paragraph" w:styleId="TOC2">
    <w:name w:val="toc 2"/>
    <w:basedOn w:val="a0"/>
    <w:next w:val="a0"/>
    <w:autoRedefine/>
    <w:uiPriority w:val="39"/>
    <w:unhideWhenUsed/>
    <w:rsid w:val="00E0400D"/>
    <w:pPr>
      <w:ind w:leftChars="200" w:left="420"/>
    </w:pPr>
  </w:style>
  <w:style w:type="paragraph" w:styleId="TOC3">
    <w:name w:val="toc 3"/>
    <w:basedOn w:val="a0"/>
    <w:next w:val="a0"/>
    <w:autoRedefine/>
    <w:uiPriority w:val="39"/>
    <w:unhideWhenUsed/>
    <w:rsid w:val="00E0400D"/>
    <w:pPr>
      <w:ind w:leftChars="400" w:left="840"/>
    </w:pPr>
  </w:style>
  <w:style w:type="paragraph" w:styleId="af4">
    <w:name w:val="Normal (Web)"/>
    <w:basedOn w:val="a0"/>
    <w:uiPriority w:val="99"/>
    <w:unhideWhenUsed/>
    <w:rsid w:val="00FA5AFB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Default">
    <w:name w:val="Default"/>
    <w:rsid w:val="004F78FA"/>
    <w:pPr>
      <w:widowControl w:val="0"/>
      <w:autoSpaceDE w:val="0"/>
      <w:autoSpaceDN w:val="0"/>
      <w:adjustRightInd w:val="0"/>
    </w:pPr>
    <w:rPr>
      <w:rFonts w:ascii="Arial" w:hAnsi="Arial" w:cs="Arial"/>
      <w:color w:val="000000"/>
      <w:kern w:val="0"/>
      <w:sz w:val="24"/>
      <w:szCs w:val="24"/>
    </w:rPr>
  </w:style>
  <w:style w:type="character" w:customStyle="1" w:styleId="60">
    <w:name w:val="标题 6 字符"/>
    <w:basedOn w:val="a1"/>
    <w:link w:val="6"/>
    <w:uiPriority w:val="9"/>
    <w:rsid w:val="00404C7D"/>
    <w:rPr>
      <w:b/>
      <w:bCs/>
      <w:szCs w:val="28"/>
    </w:rPr>
  </w:style>
  <w:style w:type="character" w:customStyle="1" w:styleId="70">
    <w:name w:val="标题 7 字符"/>
    <w:basedOn w:val="a1"/>
    <w:link w:val="7"/>
    <w:uiPriority w:val="9"/>
    <w:rsid w:val="00675F8C"/>
    <w:rPr>
      <w:b/>
      <w:bCs/>
      <w:szCs w:val="28"/>
    </w:rPr>
  </w:style>
  <w:style w:type="character" w:customStyle="1" w:styleId="80">
    <w:name w:val="标题 8 字符"/>
    <w:basedOn w:val="a1"/>
    <w:link w:val="8"/>
    <w:uiPriority w:val="9"/>
    <w:rsid w:val="00AA5082"/>
    <w:rPr>
      <w:b/>
      <w:bCs/>
      <w:szCs w:val="28"/>
    </w:rPr>
  </w:style>
  <w:style w:type="character" w:styleId="af5">
    <w:name w:val="annotation reference"/>
    <w:basedOn w:val="a1"/>
    <w:uiPriority w:val="99"/>
    <w:semiHidden/>
    <w:unhideWhenUsed/>
    <w:rsid w:val="0009172A"/>
    <w:rPr>
      <w:sz w:val="21"/>
      <w:szCs w:val="21"/>
    </w:rPr>
  </w:style>
  <w:style w:type="paragraph" w:styleId="af6">
    <w:name w:val="annotation text"/>
    <w:basedOn w:val="a0"/>
    <w:link w:val="af7"/>
    <w:uiPriority w:val="99"/>
    <w:semiHidden/>
    <w:unhideWhenUsed/>
    <w:rsid w:val="0009172A"/>
    <w:pPr>
      <w:jc w:val="left"/>
    </w:pPr>
  </w:style>
  <w:style w:type="character" w:customStyle="1" w:styleId="af7">
    <w:name w:val="批注文字 字符"/>
    <w:basedOn w:val="a1"/>
    <w:link w:val="af6"/>
    <w:uiPriority w:val="99"/>
    <w:semiHidden/>
    <w:rsid w:val="0009172A"/>
  </w:style>
  <w:style w:type="paragraph" w:styleId="af8">
    <w:name w:val="annotation subject"/>
    <w:basedOn w:val="af6"/>
    <w:next w:val="af6"/>
    <w:link w:val="af9"/>
    <w:uiPriority w:val="99"/>
    <w:semiHidden/>
    <w:unhideWhenUsed/>
    <w:rsid w:val="0009172A"/>
    <w:rPr>
      <w:b/>
      <w:bCs/>
    </w:rPr>
  </w:style>
  <w:style w:type="character" w:customStyle="1" w:styleId="af9">
    <w:name w:val="批注主题 字符"/>
    <w:basedOn w:val="af7"/>
    <w:link w:val="af8"/>
    <w:uiPriority w:val="99"/>
    <w:semiHidden/>
    <w:rsid w:val="0009172A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428240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93813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2716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030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92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760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372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27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218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200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360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59619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64693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0266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742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570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277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806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034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661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574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754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604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45206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015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91845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066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228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845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691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646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218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4547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41867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3298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21553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6885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830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685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062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55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9135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866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413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4.emf"/><Relationship Id="rId117" Type="http://schemas.openxmlformats.org/officeDocument/2006/relationships/package" Target="embeddings/Microsoft_Visio_Drawing48.vsdx"/><Relationship Id="rId21" Type="http://schemas.openxmlformats.org/officeDocument/2006/relationships/package" Target="embeddings/Microsoft_Visio_Drawing.vsdx"/><Relationship Id="rId42" Type="http://schemas.openxmlformats.org/officeDocument/2006/relationships/image" Target="media/image12.emf"/><Relationship Id="rId47" Type="http://schemas.openxmlformats.org/officeDocument/2006/relationships/package" Target="embeddings/Microsoft_Visio_Drawing13.vsdx"/><Relationship Id="rId63" Type="http://schemas.openxmlformats.org/officeDocument/2006/relationships/package" Target="embeddings/Microsoft_Visio_Drawing21.vsdx"/><Relationship Id="rId68" Type="http://schemas.openxmlformats.org/officeDocument/2006/relationships/image" Target="media/image25.emf"/><Relationship Id="rId84" Type="http://schemas.openxmlformats.org/officeDocument/2006/relationships/image" Target="media/image33.emf"/><Relationship Id="rId89" Type="http://schemas.openxmlformats.org/officeDocument/2006/relationships/package" Target="embeddings/Microsoft_Visio_Drawing34.vsdx"/><Relationship Id="rId112" Type="http://schemas.openxmlformats.org/officeDocument/2006/relationships/image" Target="media/image47.emf"/><Relationship Id="rId133" Type="http://schemas.microsoft.com/office/2018/08/relationships/commentsExtensible" Target="commentsExtensible.xml"/><Relationship Id="rId138" Type="http://schemas.openxmlformats.org/officeDocument/2006/relationships/image" Target="media/image58.emf"/><Relationship Id="rId154" Type="http://schemas.openxmlformats.org/officeDocument/2006/relationships/fontTable" Target="fontTable.xml"/><Relationship Id="rId16" Type="http://schemas.openxmlformats.org/officeDocument/2006/relationships/footer" Target="footer5.xml"/><Relationship Id="rId107" Type="http://schemas.openxmlformats.org/officeDocument/2006/relationships/package" Target="embeddings/Microsoft_Visio_Drawing43.vsdx"/><Relationship Id="rId11" Type="http://schemas.openxmlformats.org/officeDocument/2006/relationships/header" Target="header2.xml"/><Relationship Id="rId32" Type="http://schemas.openxmlformats.org/officeDocument/2006/relationships/image" Target="media/image7.emf"/><Relationship Id="rId37" Type="http://schemas.openxmlformats.org/officeDocument/2006/relationships/package" Target="embeddings/Microsoft_Visio_Drawing8.vsdx"/><Relationship Id="rId53" Type="http://schemas.openxmlformats.org/officeDocument/2006/relationships/package" Target="embeddings/Microsoft_Visio_Drawing16.vsdx"/><Relationship Id="rId58" Type="http://schemas.openxmlformats.org/officeDocument/2006/relationships/image" Target="media/image20.emf"/><Relationship Id="rId74" Type="http://schemas.openxmlformats.org/officeDocument/2006/relationships/image" Target="media/image28.emf"/><Relationship Id="rId79" Type="http://schemas.openxmlformats.org/officeDocument/2006/relationships/package" Target="embeddings/Microsoft_Visio_Drawing29.vsdx"/><Relationship Id="rId102" Type="http://schemas.openxmlformats.org/officeDocument/2006/relationships/image" Target="media/image42.emf"/><Relationship Id="rId123" Type="http://schemas.openxmlformats.org/officeDocument/2006/relationships/package" Target="embeddings/Microsoft_Visio_Drawing51.vsdx"/><Relationship Id="rId128" Type="http://schemas.openxmlformats.org/officeDocument/2006/relationships/image" Target="media/image55.emf"/><Relationship Id="rId144" Type="http://schemas.openxmlformats.org/officeDocument/2006/relationships/image" Target="media/image61.emf"/><Relationship Id="rId149" Type="http://schemas.openxmlformats.org/officeDocument/2006/relationships/package" Target="embeddings/Microsoft_Visio_Drawing62.vsdx"/><Relationship Id="rId5" Type="http://schemas.openxmlformats.org/officeDocument/2006/relationships/webSettings" Target="webSettings.xml"/><Relationship Id="rId90" Type="http://schemas.openxmlformats.org/officeDocument/2006/relationships/image" Target="media/image36.emf"/><Relationship Id="rId95" Type="http://schemas.openxmlformats.org/officeDocument/2006/relationships/package" Target="embeddings/Microsoft_Visio_Drawing37.vsdx"/><Relationship Id="rId22" Type="http://schemas.openxmlformats.org/officeDocument/2006/relationships/image" Target="media/image2.emf"/><Relationship Id="rId27" Type="http://schemas.openxmlformats.org/officeDocument/2006/relationships/package" Target="embeddings/Microsoft_Visio_Drawing3.vsdx"/><Relationship Id="rId43" Type="http://schemas.openxmlformats.org/officeDocument/2006/relationships/package" Target="embeddings/Microsoft_Visio_Drawing11.vsdx"/><Relationship Id="rId48" Type="http://schemas.openxmlformats.org/officeDocument/2006/relationships/image" Target="media/image15.emf"/><Relationship Id="rId64" Type="http://schemas.openxmlformats.org/officeDocument/2006/relationships/image" Target="media/image23.emf"/><Relationship Id="rId69" Type="http://schemas.openxmlformats.org/officeDocument/2006/relationships/package" Target="embeddings/Microsoft_Visio_Drawing24.vsdx"/><Relationship Id="rId113" Type="http://schemas.openxmlformats.org/officeDocument/2006/relationships/package" Target="embeddings/Microsoft_Visio_Drawing46.vsdx"/><Relationship Id="rId118" Type="http://schemas.openxmlformats.org/officeDocument/2006/relationships/image" Target="media/image50.emf"/><Relationship Id="rId134" Type="http://schemas.openxmlformats.org/officeDocument/2006/relationships/image" Target="media/image56.emf"/><Relationship Id="rId139" Type="http://schemas.openxmlformats.org/officeDocument/2006/relationships/package" Target="embeddings/Microsoft_Visio_Drawing57.vsdx"/><Relationship Id="rId80" Type="http://schemas.openxmlformats.org/officeDocument/2006/relationships/image" Target="media/image31.emf"/><Relationship Id="rId85" Type="http://schemas.openxmlformats.org/officeDocument/2006/relationships/package" Target="embeddings/Microsoft_Visio_Drawing32.vsdx"/><Relationship Id="rId150" Type="http://schemas.openxmlformats.org/officeDocument/2006/relationships/image" Target="media/image64.emf"/><Relationship Id="rId155" Type="http://schemas.microsoft.com/office/2011/relationships/people" Target="people.xml"/><Relationship Id="rId12" Type="http://schemas.openxmlformats.org/officeDocument/2006/relationships/footer" Target="footer3.xml"/><Relationship Id="rId17" Type="http://schemas.openxmlformats.org/officeDocument/2006/relationships/header" Target="header5.xml"/><Relationship Id="rId25" Type="http://schemas.openxmlformats.org/officeDocument/2006/relationships/package" Target="embeddings/Microsoft_Visio_Drawing2.vsdx"/><Relationship Id="rId33" Type="http://schemas.openxmlformats.org/officeDocument/2006/relationships/package" Target="embeddings/Microsoft_Visio_Drawing6.vsdx"/><Relationship Id="rId38" Type="http://schemas.openxmlformats.org/officeDocument/2006/relationships/image" Target="media/image10.emf"/><Relationship Id="rId46" Type="http://schemas.openxmlformats.org/officeDocument/2006/relationships/image" Target="media/image14.emf"/><Relationship Id="rId59" Type="http://schemas.openxmlformats.org/officeDocument/2006/relationships/package" Target="embeddings/Microsoft_Visio_Drawing19.vsdx"/><Relationship Id="rId67" Type="http://schemas.openxmlformats.org/officeDocument/2006/relationships/package" Target="embeddings/Microsoft_Visio_Drawing23.vsdx"/><Relationship Id="rId103" Type="http://schemas.openxmlformats.org/officeDocument/2006/relationships/package" Target="embeddings/Microsoft_Visio_Drawing41.vsdx"/><Relationship Id="rId108" Type="http://schemas.openxmlformats.org/officeDocument/2006/relationships/image" Target="media/image45.emf"/><Relationship Id="rId116" Type="http://schemas.openxmlformats.org/officeDocument/2006/relationships/image" Target="media/image49.emf"/><Relationship Id="rId124" Type="http://schemas.openxmlformats.org/officeDocument/2006/relationships/image" Target="media/image53.emf"/><Relationship Id="rId129" Type="http://schemas.openxmlformats.org/officeDocument/2006/relationships/package" Target="embeddings/Microsoft_Visio_Drawing54.vsdx"/><Relationship Id="rId137" Type="http://schemas.openxmlformats.org/officeDocument/2006/relationships/package" Target="embeddings/Microsoft_Visio_Drawing56.vsdx"/><Relationship Id="rId20" Type="http://schemas.openxmlformats.org/officeDocument/2006/relationships/image" Target="media/image1.emf"/><Relationship Id="rId41" Type="http://schemas.openxmlformats.org/officeDocument/2006/relationships/package" Target="embeddings/Microsoft_Visio_Drawing10.vsdx"/><Relationship Id="rId54" Type="http://schemas.openxmlformats.org/officeDocument/2006/relationships/image" Target="media/image18.emf"/><Relationship Id="rId62" Type="http://schemas.openxmlformats.org/officeDocument/2006/relationships/image" Target="media/image22.emf"/><Relationship Id="rId70" Type="http://schemas.openxmlformats.org/officeDocument/2006/relationships/image" Target="media/image26.emf"/><Relationship Id="rId75" Type="http://schemas.openxmlformats.org/officeDocument/2006/relationships/package" Target="embeddings/Microsoft_Visio_Drawing27.vsdx"/><Relationship Id="rId83" Type="http://schemas.openxmlformats.org/officeDocument/2006/relationships/package" Target="embeddings/Microsoft_Visio_Drawing31.vsdx"/><Relationship Id="rId88" Type="http://schemas.openxmlformats.org/officeDocument/2006/relationships/image" Target="media/image35.emf"/><Relationship Id="rId91" Type="http://schemas.openxmlformats.org/officeDocument/2006/relationships/package" Target="embeddings/Microsoft_Visio_Drawing35.vsdx"/><Relationship Id="rId96" Type="http://schemas.openxmlformats.org/officeDocument/2006/relationships/image" Target="media/image39.emf"/><Relationship Id="rId111" Type="http://schemas.openxmlformats.org/officeDocument/2006/relationships/package" Target="embeddings/Microsoft_Visio_Drawing45.vsdx"/><Relationship Id="rId132" Type="http://schemas.microsoft.com/office/2016/09/relationships/commentsIds" Target="commentsIds.xml"/><Relationship Id="rId140" Type="http://schemas.openxmlformats.org/officeDocument/2006/relationships/image" Target="media/image59.emf"/><Relationship Id="rId145" Type="http://schemas.openxmlformats.org/officeDocument/2006/relationships/package" Target="embeddings/Microsoft_Visio_Drawing60.vsdx"/><Relationship Id="rId153" Type="http://schemas.openxmlformats.org/officeDocument/2006/relationships/package" Target="embeddings/Microsoft_Visio_Drawing64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footer" Target="footer4.xml"/><Relationship Id="rId23" Type="http://schemas.openxmlformats.org/officeDocument/2006/relationships/package" Target="embeddings/Microsoft_Visio_Drawing1.vsdx"/><Relationship Id="rId28" Type="http://schemas.openxmlformats.org/officeDocument/2006/relationships/image" Target="media/image5.emf"/><Relationship Id="rId36" Type="http://schemas.openxmlformats.org/officeDocument/2006/relationships/image" Target="media/image9.emf"/><Relationship Id="rId49" Type="http://schemas.openxmlformats.org/officeDocument/2006/relationships/package" Target="embeddings/Microsoft_Visio_Drawing14.vsdx"/><Relationship Id="rId57" Type="http://schemas.openxmlformats.org/officeDocument/2006/relationships/package" Target="embeddings/Microsoft_Visio_Drawing18.vsdx"/><Relationship Id="rId106" Type="http://schemas.openxmlformats.org/officeDocument/2006/relationships/image" Target="media/image44.emf"/><Relationship Id="rId114" Type="http://schemas.openxmlformats.org/officeDocument/2006/relationships/image" Target="media/image48.emf"/><Relationship Id="rId119" Type="http://schemas.openxmlformats.org/officeDocument/2006/relationships/package" Target="embeddings/Microsoft_Visio_Drawing49.vsdx"/><Relationship Id="rId127" Type="http://schemas.openxmlformats.org/officeDocument/2006/relationships/package" Target="embeddings/Microsoft_Visio_Drawing53.vsdx"/><Relationship Id="rId10" Type="http://schemas.openxmlformats.org/officeDocument/2006/relationships/footer" Target="footer2.xml"/><Relationship Id="rId31" Type="http://schemas.openxmlformats.org/officeDocument/2006/relationships/package" Target="embeddings/Microsoft_Visio_Drawing5.vsdx"/><Relationship Id="rId44" Type="http://schemas.openxmlformats.org/officeDocument/2006/relationships/image" Target="media/image13.emf"/><Relationship Id="rId52" Type="http://schemas.openxmlformats.org/officeDocument/2006/relationships/image" Target="media/image17.emf"/><Relationship Id="rId60" Type="http://schemas.openxmlformats.org/officeDocument/2006/relationships/image" Target="media/image21.emf"/><Relationship Id="rId65" Type="http://schemas.openxmlformats.org/officeDocument/2006/relationships/package" Target="embeddings/Microsoft_Visio_Drawing22.vsdx"/><Relationship Id="rId73" Type="http://schemas.openxmlformats.org/officeDocument/2006/relationships/package" Target="embeddings/Microsoft_Visio_Drawing26.vsdx"/><Relationship Id="rId78" Type="http://schemas.openxmlformats.org/officeDocument/2006/relationships/image" Target="media/image30.emf"/><Relationship Id="rId81" Type="http://schemas.openxmlformats.org/officeDocument/2006/relationships/package" Target="embeddings/Microsoft_Visio_Drawing30.vsdx"/><Relationship Id="rId86" Type="http://schemas.openxmlformats.org/officeDocument/2006/relationships/image" Target="media/image34.emf"/><Relationship Id="rId94" Type="http://schemas.openxmlformats.org/officeDocument/2006/relationships/image" Target="media/image38.emf"/><Relationship Id="rId99" Type="http://schemas.openxmlformats.org/officeDocument/2006/relationships/package" Target="embeddings/Microsoft_Visio_Drawing39.vsdx"/><Relationship Id="rId101" Type="http://schemas.openxmlformats.org/officeDocument/2006/relationships/package" Target="embeddings/Microsoft_Visio_Drawing40.vsdx"/><Relationship Id="rId122" Type="http://schemas.openxmlformats.org/officeDocument/2006/relationships/image" Target="media/image52.emf"/><Relationship Id="rId130" Type="http://schemas.openxmlformats.org/officeDocument/2006/relationships/comments" Target="comments.xml"/><Relationship Id="rId135" Type="http://schemas.openxmlformats.org/officeDocument/2006/relationships/package" Target="embeddings/Microsoft_Visio_Drawing55.vsdx"/><Relationship Id="rId143" Type="http://schemas.openxmlformats.org/officeDocument/2006/relationships/package" Target="embeddings/Microsoft_Visio_Drawing59.vsdx"/><Relationship Id="rId148" Type="http://schemas.openxmlformats.org/officeDocument/2006/relationships/image" Target="media/image63.emf"/><Relationship Id="rId151" Type="http://schemas.openxmlformats.org/officeDocument/2006/relationships/package" Target="embeddings/Microsoft_Visio_Drawing63.vsdx"/><Relationship Id="rId156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3" Type="http://schemas.openxmlformats.org/officeDocument/2006/relationships/header" Target="header3.xml"/><Relationship Id="rId18" Type="http://schemas.openxmlformats.org/officeDocument/2006/relationships/header" Target="header6.xml"/><Relationship Id="rId39" Type="http://schemas.openxmlformats.org/officeDocument/2006/relationships/package" Target="embeddings/Microsoft_Visio_Drawing9.vsdx"/><Relationship Id="rId109" Type="http://schemas.openxmlformats.org/officeDocument/2006/relationships/package" Target="embeddings/Microsoft_Visio_Drawing44.vsdx"/><Relationship Id="rId34" Type="http://schemas.openxmlformats.org/officeDocument/2006/relationships/image" Target="media/image8.emf"/><Relationship Id="rId50" Type="http://schemas.openxmlformats.org/officeDocument/2006/relationships/image" Target="media/image16.emf"/><Relationship Id="rId55" Type="http://schemas.openxmlformats.org/officeDocument/2006/relationships/package" Target="embeddings/Microsoft_Visio_Drawing17.vsdx"/><Relationship Id="rId76" Type="http://schemas.openxmlformats.org/officeDocument/2006/relationships/image" Target="media/image29.emf"/><Relationship Id="rId97" Type="http://schemas.openxmlformats.org/officeDocument/2006/relationships/package" Target="embeddings/Microsoft_Visio_Drawing38.vsdx"/><Relationship Id="rId104" Type="http://schemas.openxmlformats.org/officeDocument/2006/relationships/image" Target="media/image43.emf"/><Relationship Id="rId120" Type="http://schemas.openxmlformats.org/officeDocument/2006/relationships/image" Target="media/image51.emf"/><Relationship Id="rId125" Type="http://schemas.openxmlformats.org/officeDocument/2006/relationships/package" Target="embeddings/Microsoft_Visio_Drawing52.vsdx"/><Relationship Id="rId141" Type="http://schemas.openxmlformats.org/officeDocument/2006/relationships/package" Target="embeddings/Microsoft_Visio_Drawing58.vsdx"/><Relationship Id="rId146" Type="http://schemas.openxmlformats.org/officeDocument/2006/relationships/image" Target="media/image62.emf"/><Relationship Id="rId7" Type="http://schemas.openxmlformats.org/officeDocument/2006/relationships/endnotes" Target="endnotes.xml"/><Relationship Id="rId71" Type="http://schemas.openxmlformats.org/officeDocument/2006/relationships/package" Target="embeddings/Microsoft_Visio_Drawing25.vsdx"/><Relationship Id="rId92" Type="http://schemas.openxmlformats.org/officeDocument/2006/relationships/image" Target="media/image37.emf"/><Relationship Id="rId2" Type="http://schemas.openxmlformats.org/officeDocument/2006/relationships/numbering" Target="numbering.xml"/><Relationship Id="rId29" Type="http://schemas.openxmlformats.org/officeDocument/2006/relationships/package" Target="embeddings/Microsoft_Visio_Drawing4.vsdx"/><Relationship Id="rId24" Type="http://schemas.openxmlformats.org/officeDocument/2006/relationships/image" Target="media/image3.emf"/><Relationship Id="rId40" Type="http://schemas.openxmlformats.org/officeDocument/2006/relationships/image" Target="media/image11.emf"/><Relationship Id="rId45" Type="http://schemas.openxmlformats.org/officeDocument/2006/relationships/package" Target="embeddings/Microsoft_Visio_Drawing12.vsdx"/><Relationship Id="rId66" Type="http://schemas.openxmlformats.org/officeDocument/2006/relationships/image" Target="media/image24.emf"/><Relationship Id="rId87" Type="http://schemas.openxmlformats.org/officeDocument/2006/relationships/package" Target="embeddings/Microsoft_Visio_Drawing33.vsdx"/><Relationship Id="rId110" Type="http://schemas.openxmlformats.org/officeDocument/2006/relationships/image" Target="media/image46.emf"/><Relationship Id="rId115" Type="http://schemas.openxmlformats.org/officeDocument/2006/relationships/package" Target="embeddings/Microsoft_Visio_Drawing47.vsdx"/><Relationship Id="rId131" Type="http://schemas.microsoft.com/office/2011/relationships/commentsExtended" Target="commentsExtended.xml"/><Relationship Id="rId136" Type="http://schemas.openxmlformats.org/officeDocument/2006/relationships/image" Target="media/image57.emf"/><Relationship Id="rId61" Type="http://schemas.openxmlformats.org/officeDocument/2006/relationships/package" Target="embeddings/Microsoft_Visio_Drawing20.vsdx"/><Relationship Id="rId82" Type="http://schemas.openxmlformats.org/officeDocument/2006/relationships/image" Target="media/image32.emf"/><Relationship Id="rId152" Type="http://schemas.openxmlformats.org/officeDocument/2006/relationships/image" Target="media/image65.emf"/><Relationship Id="rId19" Type="http://schemas.openxmlformats.org/officeDocument/2006/relationships/footer" Target="footer6.xml"/><Relationship Id="rId14" Type="http://schemas.openxmlformats.org/officeDocument/2006/relationships/header" Target="header4.xml"/><Relationship Id="rId30" Type="http://schemas.openxmlformats.org/officeDocument/2006/relationships/image" Target="media/image6.emf"/><Relationship Id="rId35" Type="http://schemas.openxmlformats.org/officeDocument/2006/relationships/package" Target="embeddings/Microsoft_Visio_Drawing7.vsdx"/><Relationship Id="rId56" Type="http://schemas.openxmlformats.org/officeDocument/2006/relationships/image" Target="media/image19.emf"/><Relationship Id="rId77" Type="http://schemas.openxmlformats.org/officeDocument/2006/relationships/package" Target="embeddings/Microsoft_Visio_Drawing28.vsdx"/><Relationship Id="rId100" Type="http://schemas.openxmlformats.org/officeDocument/2006/relationships/image" Target="media/image41.emf"/><Relationship Id="rId105" Type="http://schemas.openxmlformats.org/officeDocument/2006/relationships/package" Target="embeddings/Microsoft_Visio_Drawing42.vsdx"/><Relationship Id="rId126" Type="http://schemas.openxmlformats.org/officeDocument/2006/relationships/image" Target="media/image54.emf"/><Relationship Id="rId147" Type="http://schemas.openxmlformats.org/officeDocument/2006/relationships/package" Target="embeddings/Microsoft_Visio_Drawing61.vsdx"/><Relationship Id="rId8" Type="http://schemas.openxmlformats.org/officeDocument/2006/relationships/header" Target="header1.xml"/><Relationship Id="rId51" Type="http://schemas.openxmlformats.org/officeDocument/2006/relationships/package" Target="embeddings/Microsoft_Visio_Drawing15.vsdx"/><Relationship Id="rId72" Type="http://schemas.openxmlformats.org/officeDocument/2006/relationships/image" Target="media/image27.emf"/><Relationship Id="rId93" Type="http://schemas.openxmlformats.org/officeDocument/2006/relationships/package" Target="embeddings/Microsoft_Visio_Drawing36.vsdx"/><Relationship Id="rId98" Type="http://schemas.openxmlformats.org/officeDocument/2006/relationships/image" Target="media/image40.emf"/><Relationship Id="rId121" Type="http://schemas.openxmlformats.org/officeDocument/2006/relationships/package" Target="embeddings/Microsoft_Visio_Drawing50.vsdx"/><Relationship Id="rId142" Type="http://schemas.openxmlformats.org/officeDocument/2006/relationships/image" Target="media/image60.emf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0468606-64A5-49FE-953E-F0327B65D36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229</TotalTime>
  <Pages>73</Pages>
  <Words>1183</Words>
  <Characters>6745</Characters>
  <Application>Microsoft Office Word</Application>
  <DocSecurity>0</DocSecurity>
  <Lines>56</Lines>
  <Paragraphs>15</Paragraphs>
  <ScaleCrop>false</ScaleCrop>
  <Company/>
  <LinksUpToDate>false</LinksUpToDate>
  <CharactersWithSpaces>79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ong liu（刘勇）</dc:creator>
  <cp:keywords/>
  <dc:description/>
  <cp:lastModifiedBy>bin huang (黄斌)</cp:lastModifiedBy>
  <cp:revision>882</cp:revision>
  <dcterms:created xsi:type="dcterms:W3CDTF">2024-03-21T02:06:00Z</dcterms:created>
  <dcterms:modified xsi:type="dcterms:W3CDTF">2025-01-14T02:23:00Z</dcterms:modified>
</cp:coreProperties>
</file>